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39CF" w:rsidRPr="00535798" w:rsidRDefault="003339CF" w:rsidP="003339CF">
      <w:pPr>
        <w:pStyle w:val="NormalTB"/>
        <w:spacing w:before="120"/>
        <w:rPr>
          <w:rFonts w:ascii="Times New Roman" w:hAnsi="Times New Roman"/>
          <w:sz w:val="24"/>
          <w:szCs w:val="24"/>
          <w:lang w:val="en-US"/>
        </w:rPr>
      </w:pPr>
      <w:r w:rsidRPr="00535798">
        <w:rPr>
          <w:rFonts w:ascii="Times New Roman" w:hAnsi="Times New Roman"/>
          <w:noProof/>
          <w:sz w:val="24"/>
          <w:szCs w:val="24"/>
          <w:lang w:val="en-US" w:eastAsia="ja-JP"/>
        </w:rPr>
        <w:drawing>
          <wp:inline distT="0" distB="0" distL="0" distR="0" wp14:anchorId="1875687F" wp14:editId="6B3699F0">
            <wp:extent cx="3651885" cy="128651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1885" cy="1286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339CF" w:rsidRPr="00535798" w:rsidRDefault="003339CF" w:rsidP="003339CF"/>
    <w:p w:rsidR="003339CF" w:rsidRPr="00535798" w:rsidRDefault="003339CF" w:rsidP="003339CF">
      <w:pPr>
        <w:pStyle w:val="NormalTB"/>
        <w:spacing w:before="120"/>
        <w:jc w:val="left"/>
        <w:rPr>
          <w:rFonts w:ascii="Times New Roman" w:hAnsi="Times New Roman"/>
          <w:sz w:val="24"/>
          <w:szCs w:val="24"/>
          <w:lang w:val="en-US"/>
        </w:rPr>
      </w:pPr>
    </w:p>
    <w:p w:rsidR="003339CF" w:rsidRPr="00535798" w:rsidRDefault="003339CF" w:rsidP="003339CF"/>
    <w:p w:rsidR="003339CF" w:rsidRPr="00535798" w:rsidRDefault="003339CF" w:rsidP="003339CF"/>
    <w:p w:rsidR="003339CF" w:rsidRPr="00B64082" w:rsidRDefault="003339CF" w:rsidP="003339CF">
      <w:pPr>
        <w:pStyle w:val="HeadingBig"/>
        <w:rPr>
          <w:rFonts w:ascii="Times New Roman" w:hAnsi="Times New Roman" w:cs="Times New Roman"/>
          <w:sz w:val="36"/>
          <w:szCs w:val="36"/>
          <w:lang w:eastAsia="ja-JP"/>
        </w:rPr>
      </w:pPr>
      <w:r w:rsidRPr="00B64082">
        <w:rPr>
          <w:rFonts w:ascii="Times New Roman" w:hAnsi="Times New Roman" w:cs="Times New Roman"/>
          <w:sz w:val="36"/>
          <w:szCs w:val="36"/>
        </w:rPr>
        <w:t>USEFUL JAPANESE DICTIONARY FOR VIETNAMESE</w:t>
      </w:r>
    </w:p>
    <w:p w:rsidR="003339CF" w:rsidRPr="00B64082" w:rsidRDefault="003339CF" w:rsidP="003339CF">
      <w:pPr>
        <w:pStyle w:val="HeadingBig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SOFTWARE REQUIREMENT SPECIFICATION</w:t>
      </w:r>
    </w:p>
    <w:p w:rsidR="003339CF" w:rsidRPr="00B64082" w:rsidRDefault="003339CF" w:rsidP="003339CF">
      <w:pPr>
        <w:jc w:val="center"/>
        <w:rPr>
          <w:rFonts w:ascii="Times New Roman" w:hAnsi="Times New Roman"/>
        </w:rPr>
      </w:pPr>
    </w:p>
    <w:p w:rsidR="003339CF" w:rsidRPr="00B64082" w:rsidRDefault="003339CF" w:rsidP="003339CF">
      <w:pPr>
        <w:pStyle w:val="NormalT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64082">
        <w:rPr>
          <w:rFonts w:ascii="Times New Roman" w:hAnsi="Times New Roman" w:cs="Times New Roman"/>
          <w:b/>
          <w:sz w:val="32"/>
          <w:szCs w:val="32"/>
        </w:rPr>
        <w:t>Project Code: UJD_VN</w:t>
      </w:r>
    </w:p>
    <w:p w:rsidR="003339CF" w:rsidRPr="00B64082" w:rsidRDefault="003339CF" w:rsidP="003339CF">
      <w:pPr>
        <w:pStyle w:val="NormalT"/>
        <w:ind w:left="0"/>
        <w:jc w:val="center"/>
        <w:rPr>
          <w:rFonts w:ascii="Times New Roman" w:hAnsi="Times New Roman" w:cs="Times New Roman"/>
          <w:b/>
          <w:sz w:val="32"/>
          <w:szCs w:val="32"/>
          <w:lang w:eastAsia="ja-JP"/>
        </w:rPr>
      </w:pPr>
      <w:r w:rsidRPr="00B64082">
        <w:rPr>
          <w:rFonts w:ascii="Times New Roman" w:hAnsi="Times New Roman" w:cs="Times New Roman"/>
          <w:b/>
          <w:sz w:val="32"/>
          <w:szCs w:val="32"/>
        </w:rPr>
        <w:t>Document Code: UJD_VN</w:t>
      </w:r>
      <w:r w:rsidRPr="00B64082">
        <w:rPr>
          <w:rFonts w:ascii="Times New Roman" w:hAnsi="Times New Roman" w:cs="Times New Roman"/>
          <w:b/>
          <w:sz w:val="32"/>
          <w:szCs w:val="32"/>
          <w:lang w:eastAsia="ja-JP"/>
        </w:rPr>
        <w:t xml:space="preserve">_ </w:t>
      </w:r>
      <w:r>
        <w:rPr>
          <w:rFonts w:ascii="Times New Roman" w:hAnsi="Times New Roman" w:cs="Times New Roman"/>
          <w:b/>
          <w:sz w:val="32"/>
          <w:szCs w:val="32"/>
        </w:rPr>
        <w:t>Software requirement specification</w:t>
      </w:r>
      <w:r>
        <w:rPr>
          <w:rFonts w:ascii="Times New Roman" w:hAnsi="Times New Roman" w:cs="Times New Roman"/>
          <w:b/>
          <w:sz w:val="32"/>
          <w:szCs w:val="32"/>
          <w:lang w:eastAsia="ja-JP"/>
        </w:rPr>
        <w:t>_v1.2</w:t>
      </w:r>
      <w:r w:rsidRPr="00B64082">
        <w:rPr>
          <w:rFonts w:ascii="Times New Roman" w:hAnsi="Times New Roman" w:cs="Times New Roman"/>
          <w:b/>
          <w:sz w:val="32"/>
          <w:szCs w:val="32"/>
          <w:lang w:eastAsia="ja-JP"/>
        </w:rPr>
        <w:t>_EN</w:t>
      </w:r>
    </w:p>
    <w:p w:rsidR="00583CDA" w:rsidRPr="009733FF" w:rsidRDefault="00583CDA" w:rsidP="00C443AC">
      <w:pPr>
        <w:jc w:val="center"/>
        <w:rPr>
          <w:rFonts w:ascii="Times New Roman" w:hAnsi="Times New Roman"/>
          <w:sz w:val="22"/>
        </w:rPr>
      </w:pPr>
    </w:p>
    <w:p w:rsidR="00583CDA" w:rsidRPr="009733FF" w:rsidRDefault="00583CDA" w:rsidP="00C443AC">
      <w:pPr>
        <w:jc w:val="center"/>
        <w:rPr>
          <w:rFonts w:ascii="Times New Roman" w:hAnsi="Times New Roman"/>
          <w:sz w:val="22"/>
        </w:rPr>
      </w:pPr>
    </w:p>
    <w:p w:rsidR="00583CDA" w:rsidRPr="009733FF" w:rsidRDefault="00583CDA" w:rsidP="00C443AC">
      <w:pPr>
        <w:jc w:val="center"/>
        <w:rPr>
          <w:rFonts w:ascii="Times New Roman" w:hAnsi="Times New Roman"/>
          <w:sz w:val="22"/>
        </w:rPr>
      </w:pPr>
    </w:p>
    <w:p w:rsidR="003339CF" w:rsidRDefault="003339CF" w:rsidP="00C443AC">
      <w:pPr>
        <w:jc w:val="center"/>
        <w:rPr>
          <w:rFonts w:ascii="Times New Roman" w:hAnsi="Times New Roman"/>
          <w:sz w:val="22"/>
        </w:rPr>
      </w:pPr>
    </w:p>
    <w:p w:rsidR="003339CF" w:rsidRDefault="003339CF" w:rsidP="00C443AC">
      <w:pPr>
        <w:jc w:val="center"/>
        <w:rPr>
          <w:rFonts w:ascii="Times New Roman" w:hAnsi="Times New Roman"/>
          <w:sz w:val="22"/>
        </w:rPr>
      </w:pPr>
    </w:p>
    <w:p w:rsidR="003339CF" w:rsidRPr="009733FF" w:rsidRDefault="003339CF" w:rsidP="00C443AC">
      <w:pPr>
        <w:jc w:val="center"/>
        <w:rPr>
          <w:rFonts w:ascii="Times New Roman" w:hAnsi="Times New Roman"/>
          <w:sz w:val="22"/>
        </w:rPr>
      </w:pPr>
    </w:p>
    <w:p w:rsidR="00583CDA" w:rsidRPr="009733FF" w:rsidRDefault="00583CDA" w:rsidP="00C443AC">
      <w:pPr>
        <w:jc w:val="center"/>
        <w:rPr>
          <w:rFonts w:ascii="Times New Roman" w:hAnsi="Times New Roman"/>
          <w:sz w:val="22"/>
        </w:rPr>
      </w:pPr>
    </w:p>
    <w:p w:rsidR="00C443AC" w:rsidRPr="003339CF" w:rsidRDefault="00C443AC" w:rsidP="00C443AC">
      <w:pPr>
        <w:jc w:val="center"/>
        <w:rPr>
          <w:rFonts w:ascii="Times New Roman" w:hAnsi="Times New Roman"/>
          <w:b/>
          <w:szCs w:val="24"/>
        </w:rPr>
      </w:pPr>
      <w:r w:rsidRPr="009733FF">
        <w:rPr>
          <w:rFonts w:ascii="Times New Roman" w:hAnsi="Times New Roman"/>
          <w:sz w:val="22"/>
        </w:rPr>
        <w:br/>
      </w:r>
      <w:r w:rsidRPr="009733FF">
        <w:rPr>
          <w:rFonts w:ascii="Times New Roman" w:hAnsi="Times New Roman"/>
          <w:sz w:val="22"/>
        </w:rPr>
        <w:br/>
      </w:r>
      <w:r w:rsidRPr="003339CF">
        <w:rPr>
          <w:rFonts w:ascii="Times New Roman" w:hAnsi="Times New Roman"/>
          <w:b/>
          <w:szCs w:val="24"/>
        </w:rPr>
        <w:t>- Hanoi, 06/2014 -</w:t>
      </w:r>
    </w:p>
    <w:p w:rsidR="00C443AC" w:rsidRPr="003339CF" w:rsidRDefault="00C443AC" w:rsidP="00C443AC">
      <w:pPr>
        <w:pStyle w:val="Heading2"/>
        <w:rPr>
          <w:rFonts w:ascii="Times New Roman" w:hAnsi="Times New Roman"/>
          <w:sz w:val="24"/>
          <w:szCs w:val="24"/>
        </w:rPr>
      </w:pPr>
      <w:bookmarkStart w:id="0" w:name="_Toc395608467"/>
      <w:r w:rsidRPr="003339CF">
        <w:rPr>
          <w:rFonts w:ascii="Times New Roman" w:hAnsi="Times New Roman"/>
          <w:sz w:val="24"/>
          <w:szCs w:val="24"/>
        </w:rPr>
        <w:lastRenderedPageBreak/>
        <w:t>Entity Relation Model</w:t>
      </w:r>
      <w:bookmarkEnd w:id="0"/>
    </w:p>
    <w:p w:rsidR="00C443AC" w:rsidRPr="009733FF" w:rsidRDefault="00C443AC" w:rsidP="00C443AC">
      <w:pPr>
        <w:pStyle w:val="Heading3"/>
        <w:rPr>
          <w:rFonts w:ascii="Times New Roman" w:hAnsi="Times New Roman"/>
          <w:sz w:val="22"/>
        </w:rPr>
      </w:pPr>
      <w:bookmarkStart w:id="1" w:name="_Toc395608468"/>
      <w:r w:rsidRPr="009733FF">
        <w:rPr>
          <w:rFonts w:ascii="Times New Roman" w:hAnsi="Times New Roman"/>
          <w:sz w:val="22"/>
        </w:rPr>
        <w:t>Entity-Relationship Diagram</w:t>
      </w:r>
      <w:bookmarkEnd w:id="1"/>
    </w:p>
    <w:p w:rsidR="00C443AC" w:rsidRPr="009733FF" w:rsidRDefault="00636742" w:rsidP="00C443AC">
      <w:pPr>
        <w:rPr>
          <w:rFonts w:ascii="Times New Roman" w:hAnsi="Times New Roman"/>
          <w:sz w:val="22"/>
        </w:rPr>
      </w:pPr>
      <w:r>
        <w:object w:dxaOrig="1155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4.5pt" o:ole="">
            <v:imagedata r:id="rId8" o:title=""/>
          </v:shape>
          <o:OLEObject Type="Embed" ProgID="Visio.Drawing.15" ShapeID="_x0000_i1025" DrawAspect="Content" ObjectID="_1495655555" r:id="rId9"/>
        </w:object>
      </w:r>
      <w:bookmarkStart w:id="2" w:name="_GoBack"/>
      <w:bookmarkEnd w:id="2"/>
    </w:p>
    <w:p w:rsidR="00C443AC" w:rsidRPr="009733FF" w:rsidRDefault="00C443AC" w:rsidP="00C443AC">
      <w:pPr>
        <w:pStyle w:val="Heading3"/>
        <w:rPr>
          <w:rFonts w:ascii="Times New Roman" w:hAnsi="Times New Roman"/>
          <w:sz w:val="22"/>
        </w:rPr>
      </w:pPr>
      <w:bookmarkStart w:id="3" w:name="_Toc395608469"/>
      <w:r w:rsidRPr="009733FF">
        <w:rPr>
          <w:rFonts w:ascii="Times New Roman" w:hAnsi="Times New Roman"/>
          <w:sz w:val="22"/>
        </w:rPr>
        <w:t>Entity Detail</w:t>
      </w:r>
      <w:bookmarkEnd w:id="3"/>
    </w:p>
    <w:p w:rsidR="00C443AC" w:rsidRPr="009733FF" w:rsidRDefault="00BF0A7A" w:rsidP="00C443AC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Place</w: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9"/>
        <w:gridCol w:w="2049"/>
        <w:gridCol w:w="1260"/>
        <w:gridCol w:w="1353"/>
        <w:gridCol w:w="2920"/>
      </w:tblGrid>
      <w:tr w:rsidR="004D6FBF" w:rsidRPr="00221930" w:rsidTr="00905013">
        <w:trPr>
          <w:trHeight w:val="863"/>
        </w:trPr>
        <w:tc>
          <w:tcPr>
            <w:tcW w:w="669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2049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jc w:val="left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260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353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2920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4D6FBF" w:rsidRPr="00221930" w:rsidTr="00905013">
        <w:trPr>
          <w:trHeight w:val="512"/>
        </w:trPr>
        <w:tc>
          <w:tcPr>
            <w:tcW w:w="669" w:type="dxa"/>
          </w:tcPr>
          <w:p w:rsidR="004D6FBF" w:rsidRPr="00221930" w:rsidRDefault="004D6FBF" w:rsidP="00905013">
            <w:pPr>
              <w:pStyle w:val="comment"/>
              <w:numPr>
                <w:ilvl w:val="0"/>
                <w:numId w:val="15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049" w:type="dxa"/>
          </w:tcPr>
          <w:p w:rsidR="004D6FBF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lace_id</w:t>
            </w:r>
          </w:p>
        </w:tc>
        <w:tc>
          <w:tcPr>
            <w:tcW w:w="1260" w:type="dxa"/>
          </w:tcPr>
          <w:p w:rsidR="004D6FBF" w:rsidRPr="004D6FBF" w:rsidRDefault="004D6FBF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353" w:type="dxa"/>
          </w:tcPr>
          <w:p w:rsidR="004D6FBF" w:rsidRPr="00221930" w:rsidRDefault="004D6FB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920" w:type="dxa"/>
          </w:tcPr>
          <w:p w:rsidR="004D6FBF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lace</w:t>
            </w:r>
            <w:r w:rsidR="004D6FBF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’s</w:t>
            </w:r>
            <w:r w:rsidR="004D6FB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4D6FBF" w:rsidRPr="00221930" w:rsidTr="00905013">
        <w:tc>
          <w:tcPr>
            <w:tcW w:w="669" w:type="dxa"/>
          </w:tcPr>
          <w:p w:rsidR="004D6FBF" w:rsidRPr="00221930" w:rsidRDefault="004D6FBF" w:rsidP="00905013">
            <w:pPr>
              <w:pStyle w:val="comment"/>
              <w:numPr>
                <w:ilvl w:val="0"/>
                <w:numId w:val="15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049" w:type="dxa"/>
          </w:tcPr>
          <w:p w:rsidR="004D6FBF" w:rsidRPr="00221930" w:rsidRDefault="00BF0A7A" w:rsidP="00905013">
            <w:pPr>
              <w:jc w:val="both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ongitude</w:t>
            </w:r>
          </w:p>
        </w:tc>
        <w:tc>
          <w:tcPr>
            <w:tcW w:w="1260" w:type="dxa"/>
          </w:tcPr>
          <w:p w:rsidR="004D6FBF" w:rsidRPr="00221930" w:rsidRDefault="00BF0A7A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353" w:type="dxa"/>
          </w:tcPr>
          <w:p w:rsidR="004D6FBF" w:rsidRPr="00221930" w:rsidRDefault="004D6FB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920" w:type="dxa"/>
          </w:tcPr>
          <w:p w:rsidR="004D6FBF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lace’s longitude</w:t>
            </w:r>
          </w:p>
        </w:tc>
      </w:tr>
      <w:tr w:rsidR="004D6FBF" w:rsidRPr="00221930" w:rsidTr="00905013">
        <w:trPr>
          <w:trHeight w:val="400"/>
        </w:trPr>
        <w:tc>
          <w:tcPr>
            <w:tcW w:w="669" w:type="dxa"/>
          </w:tcPr>
          <w:p w:rsidR="004D6FBF" w:rsidRPr="00221930" w:rsidRDefault="004D6FBF" w:rsidP="00905013">
            <w:pPr>
              <w:pStyle w:val="comment"/>
              <w:numPr>
                <w:ilvl w:val="0"/>
                <w:numId w:val="15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049" w:type="dxa"/>
          </w:tcPr>
          <w:p w:rsidR="004D6FBF" w:rsidRPr="00221930" w:rsidRDefault="00BF0A7A" w:rsidP="00905013">
            <w:pPr>
              <w:spacing w:line="240" w:lineRule="auto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atitude</w:t>
            </w:r>
          </w:p>
        </w:tc>
        <w:tc>
          <w:tcPr>
            <w:tcW w:w="1260" w:type="dxa"/>
          </w:tcPr>
          <w:p w:rsidR="004D6FBF" w:rsidRPr="00221930" w:rsidRDefault="00BF0A7A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353" w:type="dxa"/>
          </w:tcPr>
          <w:p w:rsidR="004D6FBF" w:rsidRPr="00221930" w:rsidRDefault="004D6FB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920" w:type="dxa"/>
          </w:tcPr>
          <w:p w:rsidR="004D6FBF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lace’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 la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titude</w:t>
            </w:r>
          </w:p>
        </w:tc>
      </w:tr>
    </w:tbl>
    <w:p w:rsidR="00C443AC" w:rsidRPr="009733FF" w:rsidRDefault="00C443AC" w:rsidP="00C443AC">
      <w:pPr>
        <w:rPr>
          <w:rFonts w:ascii="Times New Roman" w:hAnsi="Times New Roman"/>
          <w:sz w:val="22"/>
        </w:rPr>
      </w:pPr>
    </w:p>
    <w:p w:rsidR="00C443AC" w:rsidRPr="009733FF" w:rsidRDefault="00C443AC" w:rsidP="00C443AC">
      <w:pPr>
        <w:rPr>
          <w:rFonts w:ascii="Times New Roman" w:hAnsi="Times New Roman"/>
          <w:sz w:val="22"/>
        </w:rPr>
      </w:pPr>
    </w:p>
    <w:p w:rsidR="00C443AC" w:rsidRDefault="00BF0A7A" w:rsidP="00C443AC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Chat</w:t>
      </w:r>
    </w:p>
    <w:p w:rsidR="00EC2EA4" w:rsidRPr="00EC2EA4" w:rsidRDefault="00EC2EA4" w:rsidP="00EC2EA4"/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4"/>
        <w:gridCol w:w="2487"/>
        <w:gridCol w:w="1382"/>
        <w:gridCol w:w="1268"/>
        <w:gridCol w:w="2320"/>
      </w:tblGrid>
      <w:tr w:rsidR="004D6FBF" w:rsidRPr="00221930" w:rsidTr="00BF0A7A">
        <w:tc>
          <w:tcPr>
            <w:tcW w:w="794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2487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382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268" w:type="dxa"/>
            <w:shd w:val="clear" w:color="auto" w:fill="92D050"/>
          </w:tcPr>
          <w:p w:rsidR="004D6FBF" w:rsidRPr="00905013" w:rsidRDefault="004D6FBF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2320" w:type="dxa"/>
            <w:shd w:val="clear" w:color="auto" w:fill="92D050"/>
          </w:tcPr>
          <w:p w:rsidR="004D6FBF" w:rsidRPr="00905013" w:rsidRDefault="00905013" w:rsidP="00905013">
            <w:pPr>
              <w:pStyle w:val="NormalTableHeader"/>
              <w:keepNext w:val="0"/>
              <w:tabs>
                <w:tab w:val="left" w:pos="570"/>
                <w:tab w:val="center" w:pos="1184"/>
              </w:tabs>
              <w:jc w:val="left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ab/>
            </w: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ab/>
            </w:r>
            <w:r w:rsidR="004D6FBF"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4D6FBF" w:rsidRPr="00221930" w:rsidTr="00BF0A7A">
        <w:trPr>
          <w:trHeight w:val="491"/>
        </w:trPr>
        <w:tc>
          <w:tcPr>
            <w:tcW w:w="794" w:type="dxa"/>
          </w:tcPr>
          <w:p w:rsidR="004D6FBF" w:rsidRPr="00221930" w:rsidRDefault="004D6FBF" w:rsidP="00905013">
            <w:pPr>
              <w:pStyle w:val="comment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87" w:type="dxa"/>
          </w:tcPr>
          <w:p w:rsidR="004D6FBF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hat_id</w:t>
            </w:r>
          </w:p>
        </w:tc>
        <w:tc>
          <w:tcPr>
            <w:tcW w:w="1382" w:type="dxa"/>
          </w:tcPr>
          <w:p w:rsidR="004D6FBF" w:rsidRPr="004D6FBF" w:rsidRDefault="004D6FBF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268" w:type="dxa"/>
          </w:tcPr>
          <w:p w:rsidR="004D6FBF" w:rsidRPr="00221930" w:rsidRDefault="004D6FB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320" w:type="dxa"/>
          </w:tcPr>
          <w:p w:rsidR="004D6FBF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hat</w:t>
            </w:r>
            <w:r w:rsidR="00FA5A5E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’s</w:t>
            </w:r>
            <w:r w:rsidR="00FA5A5E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4D6FBF" w:rsidRPr="00221930" w:rsidTr="00BF0A7A">
        <w:tc>
          <w:tcPr>
            <w:tcW w:w="794" w:type="dxa"/>
          </w:tcPr>
          <w:p w:rsidR="004D6FBF" w:rsidRPr="00221930" w:rsidRDefault="004D6FBF" w:rsidP="00905013">
            <w:pPr>
              <w:pStyle w:val="comment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87" w:type="dxa"/>
          </w:tcPr>
          <w:p w:rsidR="004D6FBF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ontent</w:t>
            </w:r>
          </w:p>
        </w:tc>
        <w:tc>
          <w:tcPr>
            <w:tcW w:w="1382" w:type="dxa"/>
          </w:tcPr>
          <w:p w:rsidR="004D6FBF" w:rsidRPr="00221930" w:rsidRDefault="004D6FBF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  <w:r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1268" w:type="dxa"/>
          </w:tcPr>
          <w:p w:rsidR="004D6FBF" w:rsidRPr="00221930" w:rsidRDefault="004D6FB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320" w:type="dxa"/>
          </w:tcPr>
          <w:p w:rsidR="004D6FBF" w:rsidRPr="00221930" w:rsidRDefault="00BF0A7A" w:rsidP="00BF0A7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hat</w:t>
            </w:r>
            <w:r w:rsidR="004D6FBF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’s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ontent</w:t>
            </w:r>
          </w:p>
        </w:tc>
      </w:tr>
      <w:tr w:rsidR="004D6FBF" w:rsidRPr="00221930" w:rsidTr="00BF0A7A">
        <w:tc>
          <w:tcPr>
            <w:tcW w:w="794" w:type="dxa"/>
          </w:tcPr>
          <w:p w:rsidR="004D6FBF" w:rsidRPr="00221930" w:rsidRDefault="004D6FBF" w:rsidP="00905013">
            <w:pPr>
              <w:pStyle w:val="comment"/>
              <w:numPr>
                <w:ilvl w:val="0"/>
                <w:numId w:val="18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487" w:type="dxa"/>
          </w:tcPr>
          <w:p w:rsidR="004D6FBF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created</w:t>
            </w:r>
          </w:p>
        </w:tc>
        <w:tc>
          <w:tcPr>
            <w:tcW w:w="1382" w:type="dxa"/>
          </w:tcPr>
          <w:p w:rsidR="004D6FBF" w:rsidRPr="00221930" w:rsidRDefault="00BF0A7A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268" w:type="dxa"/>
          </w:tcPr>
          <w:p w:rsidR="004D6FBF" w:rsidRPr="00221930" w:rsidRDefault="004D6FB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320" w:type="dxa"/>
          </w:tcPr>
          <w:p w:rsidR="004D6FBF" w:rsidRPr="00221930" w:rsidRDefault="00BF0A7A" w:rsidP="00BF0A7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hat</w:t>
            </w:r>
            <w:r w:rsidR="004D6FBF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’s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 created</w:t>
            </w:r>
          </w:p>
        </w:tc>
      </w:tr>
    </w:tbl>
    <w:p w:rsidR="00C443AC" w:rsidRPr="009733FF" w:rsidRDefault="00C443AC" w:rsidP="00C443AC">
      <w:pPr>
        <w:rPr>
          <w:rFonts w:ascii="Times New Roman" w:hAnsi="Times New Roman"/>
          <w:sz w:val="22"/>
        </w:rPr>
      </w:pPr>
    </w:p>
    <w:p w:rsidR="00C443AC" w:rsidRDefault="00BF0A7A" w:rsidP="00C443AC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Room</w:t>
      </w:r>
    </w:p>
    <w:p w:rsidR="00EC2EA4" w:rsidRPr="00EC2EA4" w:rsidRDefault="00EC2EA4" w:rsidP="00EC2EA4"/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6"/>
        <w:gridCol w:w="1785"/>
        <w:gridCol w:w="1157"/>
        <w:gridCol w:w="1408"/>
        <w:gridCol w:w="3245"/>
      </w:tblGrid>
      <w:tr w:rsidR="00FA5A5E" w:rsidRPr="00221930" w:rsidTr="00BF0A7A">
        <w:tc>
          <w:tcPr>
            <w:tcW w:w="656" w:type="dxa"/>
            <w:shd w:val="clear" w:color="auto" w:fill="92D050"/>
          </w:tcPr>
          <w:p w:rsidR="00FA5A5E" w:rsidRPr="00905013" w:rsidRDefault="00FA5A5E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785" w:type="dxa"/>
            <w:shd w:val="clear" w:color="auto" w:fill="92D050"/>
          </w:tcPr>
          <w:p w:rsidR="00FA5A5E" w:rsidRPr="00905013" w:rsidRDefault="00FA5A5E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157" w:type="dxa"/>
            <w:shd w:val="clear" w:color="auto" w:fill="92D050"/>
          </w:tcPr>
          <w:p w:rsidR="00FA5A5E" w:rsidRPr="00905013" w:rsidRDefault="00FA5A5E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408" w:type="dxa"/>
            <w:shd w:val="clear" w:color="auto" w:fill="92D050"/>
          </w:tcPr>
          <w:p w:rsidR="00FA5A5E" w:rsidRPr="00905013" w:rsidRDefault="00FA5A5E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3245" w:type="dxa"/>
            <w:shd w:val="clear" w:color="auto" w:fill="92D050"/>
          </w:tcPr>
          <w:p w:rsidR="00FA5A5E" w:rsidRPr="00905013" w:rsidRDefault="00FA5A5E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FA5A5E" w:rsidRPr="00221930" w:rsidTr="00BF0A7A">
        <w:trPr>
          <w:trHeight w:val="490"/>
        </w:trPr>
        <w:tc>
          <w:tcPr>
            <w:tcW w:w="656" w:type="dxa"/>
          </w:tcPr>
          <w:p w:rsidR="00FA5A5E" w:rsidRPr="00221930" w:rsidRDefault="00FA5A5E" w:rsidP="00905013">
            <w:pPr>
              <w:pStyle w:val="comment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785" w:type="dxa"/>
          </w:tcPr>
          <w:p w:rsidR="00FA5A5E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oom_id</w:t>
            </w:r>
          </w:p>
        </w:tc>
        <w:tc>
          <w:tcPr>
            <w:tcW w:w="1157" w:type="dxa"/>
          </w:tcPr>
          <w:p w:rsidR="00FA5A5E" w:rsidRPr="00FA5A5E" w:rsidRDefault="00FA5A5E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408" w:type="dxa"/>
          </w:tcPr>
          <w:p w:rsidR="00FA5A5E" w:rsidRPr="00221930" w:rsidRDefault="00FA5A5E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245" w:type="dxa"/>
          </w:tcPr>
          <w:p w:rsidR="00FA5A5E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Room’s</w:t>
            </w:r>
            <w:r w:rsidR="00FA5A5E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FA5A5E" w:rsidRPr="00221930" w:rsidTr="00BF0A7A">
        <w:tc>
          <w:tcPr>
            <w:tcW w:w="656" w:type="dxa"/>
          </w:tcPr>
          <w:p w:rsidR="00FA5A5E" w:rsidRPr="00221930" w:rsidRDefault="00FA5A5E" w:rsidP="00905013">
            <w:pPr>
              <w:pStyle w:val="comment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785" w:type="dxa"/>
          </w:tcPr>
          <w:p w:rsidR="00FA5A5E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room_name</w:t>
            </w:r>
          </w:p>
        </w:tc>
        <w:tc>
          <w:tcPr>
            <w:tcW w:w="1157" w:type="dxa"/>
          </w:tcPr>
          <w:p w:rsidR="00FA5A5E" w:rsidRPr="00221930" w:rsidRDefault="00FA5A5E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408" w:type="dxa"/>
          </w:tcPr>
          <w:p w:rsidR="00FA5A5E" w:rsidRPr="00221930" w:rsidRDefault="00FA5A5E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245" w:type="dxa"/>
          </w:tcPr>
          <w:p w:rsidR="00FA5A5E" w:rsidRPr="00221930" w:rsidRDefault="00BF0A7A" w:rsidP="00BF0A7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Room’s</w:t>
            </w:r>
            <w:r w:rsidR="00FA5A5E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ame</w:t>
            </w:r>
          </w:p>
        </w:tc>
      </w:tr>
      <w:tr w:rsidR="00FA5A5E" w:rsidRPr="00221930" w:rsidTr="00BF0A7A">
        <w:tc>
          <w:tcPr>
            <w:tcW w:w="656" w:type="dxa"/>
          </w:tcPr>
          <w:p w:rsidR="00FA5A5E" w:rsidRPr="00221930" w:rsidRDefault="00FA5A5E" w:rsidP="00905013">
            <w:pPr>
              <w:pStyle w:val="comment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785" w:type="dxa"/>
          </w:tcPr>
          <w:p w:rsidR="00FA5A5E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created</w:t>
            </w:r>
          </w:p>
        </w:tc>
        <w:tc>
          <w:tcPr>
            <w:tcW w:w="1157" w:type="dxa"/>
          </w:tcPr>
          <w:p w:rsidR="00FA5A5E" w:rsidRPr="00221930" w:rsidRDefault="00BF0A7A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408" w:type="dxa"/>
          </w:tcPr>
          <w:p w:rsidR="00FA5A5E" w:rsidRPr="00221930" w:rsidRDefault="00FA5A5E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245" w:type="dxa"/>
          </w:tcPr>
          <w:p w:rsidR="00FA5A5E" w:rsidRPr="00221930" w:rsidRDefault="00BF0A7A" w:rsidP="00BF0A7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Room’s</w:t>
            </w:r>
            <w:r w:rsidR="00FA5A5E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 created</w:t>
            </w:r>
          </w:p>
        </w:tc>
      </w:tr>
    </w:tbl>
    <w:p w:rsidR="00C443AC" w:rsidRPr="009733FF" w:rsidRDefault="00C443AC" w:rsidP="00C443AC">
      <w:pPr>
        <w:rPr>
          <w:rFonts w:ascii="Times New Roman" w:hAnsi="Times New Roman"/>
          <w:sz w:val="22"/>
        </w:rPr>
      </w:pPr>
    </w:p>
    <w:p w:rsidR="00EC2EA4" w:rsidRPr="00EC2EA4" w:rsidRDefault="00BF0A7A" w:rsidP="00EC2EA4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Post</w: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4"/>
        <w:gridCol w:w="2235"/>
        <w:gridCol w:w="1380"/>
        <w:gridCol w:w="1493"/>
        <w:gridCol w:w="2409"/>
      </w:tblGrid>
      <w:tr w:rsidR="00D31492" w:rsidRPr="00221930" w:rsidTr="00905013">
        <w:tc>
          <w:tcPr>
            <w:tcW w:w="813" w:type="dxa"/>
            <w:shd w:val="clear" w:color="auto" w:fill="92D050"/>
          </w:tcPr>
          <w:p w:rsidR="00D31492" w:rsidRPr="00905013" w:rsidRDefault="00D31492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2551" w:type="dxa"/>
            <w:shd w:val="clear" w:color="auto" w:fill="92D050"/>
          </w:tcPr>
          <w:p w:rsidR="00D31492" w:rsidRPr="00905013" w:rsidRDefault="00D31492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560" w:type="dxa"/>
            <w:shd w:val="clear" w:color="auto" w:fill="92D050"/>
          </w:tcPr>
          <w:p w:rsidR="00D31492" w:rsidRPr="00905013" w:rsidRDefault="00D31492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691" w:type="dxa"/>
            <w:shd w:val="clear" w:color="auto" w:fill="92D050"/>
          </w:tcPr>
          <w:p w:rsidR="00D31492" w:rsidRPr="00905013" w:rsidRDefault="00D31492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2752" w:type="dxa"/>
            <w:shd w:val="clear" w:color="auto" w:fill="92D050"/>
          </w:tcPr>
          <w:p w:rsidR="00D31492" w:rsidRPr="00905013" w:rsidRDefault="00D31492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D31492" w:rsidRPr="00221930" w:rsidTr="00905013">
        <w:tc>
          <w:tcPr>
            <w:tcW w:w="813" w:type="dxa"/>
          </w:tcPr>
          <w:p w:rsidR="00D31492" w:rsidRPr="00221930" w:rsidRDefault="00D31492" w:rsidP="00905013">
            <w:pPr>
              <w:pStyle w:val="comment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D31492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ost_id</w:t>
            </w:r>
          </w:p>
        </w:tc>
        <w:tc>
          <w:tcPr>
            <w:tcW w:w="1560" w:type="dxa"/>
          </w:tcPr>
          <w:p w:rsidR="00D31492" w:rsidRPr="00D31492" w:rsidRDefault="00D31492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691" w:type="dxa"/>
          </w:tcPr>
          <w:p w:rsidR="00D31492" w:rsidRPr="00221930" w:rsidRDefault="00D31492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D31492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ost’s</w:t>
            </w:r>
            <w:r w:rsidR="00D31492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D31492" w:rsidRPr="00221930" w:rsidTr="00905013">
        <w:tc>
          <w:tcPr>
            <w:tcW w:w="813" w:type="dxa"/>
          </w:tcPr>
          <w:p w:rsidR="00D31492" w:rsidRPr="00221930" w:rsidRDefault="00D31492" w:rsidP="00905013">
            <w:pPr>
              <w:pStyle w:val="comment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D31492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ontent</w:t>
            </w:r>
          </w:p>
        </w:tc>
        <w:tc>
          <w:tcPr>
            <w:tcW w:w="1560" w:type="dxa"/>
          </w:tcPr>
          <w:p w:rsidR="00D31492" w:rsidRPr="00221930" w:rsidRDefault="00D31492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D31492" w:rsidRPr="00221930" w:rsidRDefault="00D31492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D31492" w:rsidRPr="00221930" w:rsidRDefault="00BF0A7A" w:rsidP="00BF0A7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ost’s</w:t>
            </w:r>
            <w:r w:rsidR="00D31492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ontent</w:t>
            </w:r>
          </w:p>
        </w:tc>
      </w:tr>
      <w:tr w:rsidR="00D31492" w:rsidRPr="00221930" w:rsidTr="00905013">
        <w:tc>
          <w:tcPr>
            <w:tcW w:w="813" w:type="dxa"/>
          </w:tcPr>
          <w:p w:rsidR="00D31492" w:rsidRPr="00221930" w:rsidRDefault="00D31492" w:rsidP="00905013">
            <w:pPr>
              <w:pStyle w:val="comment"/>
              <w:numPr>
                <w:ilvl w:val="0"/>
                <w:numId w:val="21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D31492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created</w:t>
            </w:r>
          </w:p>
        </w:tc>
        <w:tc>
          <w:tcPr>
            <w:tcW w:w="1560" w:type="dxa"/>
          </w:tcPr>
          <w:p w:rsidR="00D31492" w:rsidRPr="00221930" w:rsidRDefault="00D31492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D31492" w:rsidRPr="00221930" w:rsidRDefault="00D31492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D31492" w:rsidRPr="00221930" w:rsidRDefault="00BF0A7A" w:rsidP="00BF0A7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ost’s</w:t>
            </w:r>
            <w:r w:rsidR="00D31492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 created</w:t>
            </w:r>
          </w:p>
        </w:tc>
      </w:tr>
    </w:tbl>
    <w:p w:rsidR="00CC3280" w:rsidRPr="009733FF" w:rsidRDefault="00CC3280" w:rsidP="00C443AC">
      <w:pPr>
        <w:rPr>
          <w:rFonts w:ascii="Times New Roman" w:hAnsi="Times New Roman"/>
          <w:sz w:val="22"/>
        </w:rPr>
      </w:pPr>
    </w:p>
    <w:p w:rsidR="00C443AC" w:rsidRDefault="00BF0A7A" w:rsidP="00C443AC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User</w:t>
      </w:r>
    </w:p>
    <w:p w:rsidR="00EC2EA4" w:rsidRPr="00EC2EA4" w:rsidRDefault="00EC2EA4" w:rsidP="00EC2EA4"/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4"/>
        <w:gridCol w:w="2235"/>
        <w:gridCol w:w="1380"/>
        <w:gridCol w:w="1493"/>
        <w:gridCol w:w="2409"/>
      </w:tblGrid>
      <w:tr w:rsidR="00EC2EA4" w:rsidRPr="00221930" w:rsidTr="00905013">
        <w:tc>
          <w:tcPr>
            <w:tcW w:w="813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2551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560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691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2752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BF0A7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user_id</w:t>
            </w:r>
          </w:p>
        </w:tc>
        <w:tc>
          <w:tcPr>
            <w:tcW w:w="1560" w:type="dxa"/>
          </w:tcPr>
          <w:p w:rsidR="00EC2EA4" w:rsidRPr="00CC328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BF0A7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first_name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39776F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first name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last_name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BF0A7A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39776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last name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email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BF0A7A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39776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email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assword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39776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8C1A78" w:rsidRDefault="008C1A78" w:rsidP="00B96BEA">
            <w:pPr>
              <w:pStyle w:val="Bang"/>
              <w:rPr>
                <w:rFonts w:ascii="Times New Roman" w:hAnsi="Times New Roman" w:cs="Times New Roman"/>
                <w:bCs/>
                <w:snapToGrid w:val="0"/>
                <w:color w:val="000000" w:themeColor="text1"/>
                <w:sz w:val="22"/>
                <w:szCs w:val="22"/>
                <w:lang w:val="en-US" w:eastAsia="ja-JP"/>
              </w:rPr>
            </w:pPr>
            <w:r w:rsidRPr="008C1A78">
              <w:rPr>
                <w:rFonts w:ascii="Times New Roman" w:hAnsi="Times New Roman" w:cs="Times New Roman"/>
                <w:bCs/>
                <w:snapToGrid w:val="0"/>
                <w:color w:val="000000" w:themeColor="text1"/>
                <w:sz w:val="22"/>
                <w:szCs w:val="22"/>
                <w:lang w:val="en-US" w:eastAsia="ja-JP"/>
              </w:rPr>
              <w:t>User’s</w:t>
            </w:r>
            <w:r>
              <w:rPr>
                <w:rFonts w:ascii="Times New Roman" w:hAnsi="Times New Roman" w:cs="Times New Roman"/>
                <w:bCs/>
                <w:snapToGrid w:val="0"/>
                <w:color w:val="000000" w:themeColor="text1"/>
                <w:sz w:val="22"/>
                <w:szCs w:val="22"/>
                <w:lang w:val="en-US" w:eastAsia="ja-JP"/>
              </w:rPr>
              <w:t xml:space="preserve"> password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address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BF0A7A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39776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address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genre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BF0A7A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39776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genre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hone_number</w:t>
            </w:r>
          </w:p>
        </w:tc>
        <w:tc>
          <w:tcPr>
            <w:tcW w:w="1560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752" w:type="dxa"/>
          </w:tcPr>
          <w:p w:rsidR="00EC2EA4" w:rsidRPr="00221930" w:rsidRDefault="00BF0A7A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39776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hone number</w:t>
            </w:r>
          </w:p>
        </w:tc>
      </w:tr>
      <w:tr w:rsidR="00EC2EA4" w:rsidRPr="00221930" w:rsidTr="00905013">
        <w:tc>
          <w:tcPr>
            <w:tcW w:w="813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EC2EA4" w:rsidRPr="00221930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of_birth</w:t>
            </w:r>
          </w:p>
        </w:tc>
        <w:tc>
          <w:tcPr>
            <w:tcW w:w="1560" w:type="dxa"/>
          </w:tcPr>
          <w:p w:rsidR="00EC2EA4" w:rsidRPr="00221930" w:rsidRDefault="0039776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691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EC2EA4" w:rsidRPr="00221930" w:rsidRDefault="00BF0A7A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</w:t>
            </w:r>
            <w:r w:rsidR="00EC2EA4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39776F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 of birth</w:t>
            </w:r>
          </w:p>
        </w:tc>
      </w:tr>
      <w:tr w:rsidR="0039776F" w:rsidRPr="00221930" w:rsidTr="00905013">
        <w:tc>
          <w:tcPr>
            <w:tcW w:w="813" w:type="dxa"/>
          </w:tcPr>
          <w:p w:rsidR="0039776F" w:rsidRPr="00221930" w:rsidRDefault="0039776F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39776F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username</w:t>
            </w:r>
          </w:p>
        </w:tc>
        <w:tc>
          <w:tcPr>
            <w:tcW w:w="1560" w:type="dxa"/>
          </w:tcPr>
          <w:p w:rsidR="0039776F" w:rsidRDefault="0039776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39776F" w:rsidRDefault="0039776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39776F" w:rsidRDefault="0039776F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username</w:t>
            </w:r>
          </w:p>
        </w:tc>
      </w:tr>
      <w:tr w:rsidR="0039776F" w:rsidRPr="00221930" w:rsidTr="00905013">
        <w:tc>
          <w:tcPr>
            <w:tcW w:w="813" w:type="dxa"/>
          </w:tcPr>
          <w:p w:rsidR="0039776F" w:rsidRPr="00221930" w:rsidRDefault="0039776F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39776F" w:rsidRDefault="0039776F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status</w:t>
            </w:r>
          </w:p>
        </w:tc>
        <w:tc>
          <w:tcPr>
            <w:tcW w:w="1560" w:type="dxa"/>
          </w:tcPr>
          <w:p w:rsidR="0039776F" w:rsidRDefault="0039776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39776F" w:rsidRDefault="0039776F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39776F" w:rsidRDefault="0039776F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status</w:t>
            </w:r>
          </w:p>
        </w:tc>
      </w:tr>
      <w:tr w:rsidR="0083278B" w:rsidRPr="00221930" w:rsidTr="00905013">
        <w:tc>
          <w:tcPr>
            <w:tcW w:w="813" w:type="dxa"/>
          </w:tcPr>
          <w:p w:rsidR="0083278B" w:rsidRPr="00221930" w:rsidRDefault="0083278B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83278B" w:rsidRDefault="0083278B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joined</w:t>
            </w:r>
          </w:p>
        </w:tc>
        <w:tc>
          <w:tcPr>
            <w:tcW w:w="1560" w:type="dxa"/>
          </w:tcPr>
          <w:p w:rsidR="0083278B" w:rsidRDefault="0083278B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691" w:type="dxa"/>
          </w:tcPr>
          <w:p w:rsidR="0083278B" w:rsidRDefault="0083278B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83278B" w:rsidRDefault="0083278B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date joined</w:t>
            </w:r>
          </w:p>
        </w:tc>
      </w:tr>
      <w:tr w:rsidR="0083278B" w:rsidRPr="00221930" w:rsidTr="00905013">
        <w:tc>
          <w:tcPr>
            <w:tcW w:w="813" w:type="dxa"/>
          </w:tcPr>
          <w:p w:rsidR="0083278B" w:rsidRPr="00221930" w:rsidRDefault="0083278B" w:rsidP="00905013">
            <w:pPr>
              <w:pStyle w:val="comment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551" w:type="dxa"/>
          </w:tcPr>
          <w:p w:rsidR="0083278B" w:rsidRDefault="0083278B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type</w:t>
            </w:r>
          </w:p>
        </w:tc>
        <w:tc>
          <w:tcPr>
            <w:tcW w:w="1560" w:type="dxa"/>
          </w:tcPr>
          <w:p w:rsidR="0083278B" w:rsidRDefault="0083278B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691" w:type="dxa"/>
          </w:tcPr>
          <w:p w:rsidR="0083278B" w:rsidRDefault="0083278B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752" w:type="dxa"/>
          </w:tcPr>
          <w:p w:rsidR="0083278B" w:rsidRDefault="0083278B" w:rsidP="0039776F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User’s type</w:t>
            </w:r>
          </w:p>
        </w:tc>
      </w:tr>
    </w:tbl>
    <w:p w:rsidR="00C443AC" w:rsidRPr="009733FF" w:rsidRDefault="00C443AC" w:rsidP="00C443AC">
      <w:pPr>
        <w:rPr>
          <w:rFonts w:ascii="Times New Roman" w:hAnsi="Times New Roman"/>
          <w:sz w:val="22"/>
        </w:rPr>
      </w:pPr>
    </w:p>
    <w:p w:rsidR="00C443AC" w:rsidRDefault="0083278B" w:rsidP="00C443AC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Video</w: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4"/>
        <w:gridCol w:w="2235"/>
        <w:gridCol w:w="1380"/>
        <w:gridCol w:w="1493"/>
        <w:gridCol w:w="2409"/>
      </w:tblGrid>
      <w:tr w:rsidR="00EC2EA4" w:rsidRPr="00221930" w:rsidTr="00B96BEA">
        <w:tc>
          <w:tcPr>
            <w:tcW w:w="734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2235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380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493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2409" w:type="dxa"/>
            <w:shd w:val="clear" w:color="auto" w:fill="92D050"/>
          </w:tcPr>
          <w:p w:rsidR="00EC2EA4" w:rsidRPr="00905013" w:rsidRDefault="00EC2E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EC2EA4" w:rsidRPr="00221930" w:rsidTr="00B96BEA">
        <w:tc>
          <w:tcPr>
            <w:tcW w:w="734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235" w:type="dxa"/>
          </w:tcPr>
          <w:p w:rsidR="00EC2EA4" w:rsidRPr="00221930" w:rsidRDefault="0083278B" w:rsidP="00905013">
            <w:pPr>
              <w:ind w:left="36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video_id</w:t>
            </w:r>
          </w:p>
        </w:tc>
        <w:tc>
          <w:tcPr>
            <w:tcW w:w="1380" w:type="dxa"/>
          </w:tcPr>
          <w:p w:rsidR="00EC2EA4" w:rsidRPr="00221930" w:rsidRDefault="00EC2EA4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493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409" w:type="dxa"/>
          </w:tcPr>
          <w:p w:rsidR="00EC2EA4" w:rsidRPr="00221930" w:rsidRDefault="0083278B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ideo’s</w:t>
            </w:r>
            <w:r w:rsidR="00EC2EA4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EC2EA4" w:rsidRPr="00221930" w:rsidTr="00B96BEA">
        <w:tc>
          <w:tcPr>
            <w:tcW w:w="734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235" w:type="dxa"/>
          </w:tcPr>
          <w:p w:rsidR="00EC2EA4" w:rsidRPr="00221930" w:rsidRDefault="00B96BEA" w:rsidP="00905013">
            <w:pPr>
              <w:ind w:left="36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ath</w:t>
            </w:r>
          </w:p>
        </w:tc>
        <w:tc>
          <w:tcPr>
            <w:tcW w:w="1380" w:type="dxa"/>
          </w:tcPr>
          <w:p w:rsidR="00EC2EA4" w:rsidRPr="00221930" w:rsidRDefault="00EC2EA4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493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409" w:type="dxa"/>
          </w:tcPr>
          <w:p w:rsidR="00EC2EA4" w:rsidRPr="00221930" w:rsidRDefault="0083278B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ideo’s</w:t>
            </w:r>
            <w:r w:rsidR="00B96BEA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path</w:t>
            </w:r>
          </w:p>
        </w:tc>
      </w:tr>
      <w:tr w:rsidR="00EC2EA4" w:rsidRPr="00221930" w:rsidTr="00B96BEA">
        <w:tc>
          <w:tcPr>
            <w:tcW w:w="734" w:type="dxa"/>
          </w:tcPr>
          <w:p w:rsidR="00EC2EA4" w:rsidRPr="00221930" w:rsidRDefault="00EC2EA4" w:rsidP="00905013">
            <w:pPr>
              <w:pStyle w:val="comment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2235" w:type="dxa"/>
          </w:tcPr>
          <w:p w:rsidR="00EC2EA4" w:rsidRPr="00221930" w:rsidRDefault="00B96BEA" w:rsidP="00905013">
            <w:pPr>
              <w:ind w:left="360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created</w:t>
            </w:r>
          </w:p>
        </w:tc>
        <w:tc>
          <w:tcPr>
            <w:tcW w:w="1380" w:type="dxa"/>
          </w:tcPr>
          <w:p w:rsidR="00EC2EA4" w:rsidRPr="00221930" w:rsidRDefault="00B96BEA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493" w:type="dxa"/>
          </w:tcPr>
          <w:p w:rsidR="00EC2EA4" w:rsidRPr="00221930" w:rsidRDefault="00EC2E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2409" w:type="dxa"/>
          </w:tcPr>
          <w:p w:rsidR="00EC2EA4" w:rsidRPr="00221930" w:rsidRDefault="0083278B" w:rsidP="00B96BE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Video’s</w:t>
            </w:r>
            <w:r w:rsidR="00EC2EA4" w:rsidRPr="00221930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 </w:t>
            </w:r>
            <w:r w:rsidR="00B96BEA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 created</w:t>
            </w:r>
          </w:p>
        </w:tc>
      </w:tr>
    </w:tbl>
    <w:p w:rsidR="008067A8" w:rsidRPr="009733FF" w:rsidRDefault="008067A8" w:rsidP="009733FF">
      <w:pPr>
        <w:rPr>
          <w:rFonts w:ascii="Times New Roman" w:hAnsi="Times New Roman"/>
        </w:rPr>
      </w:pPr>
    </w:p>
    <w:p w:rsidR="00C443AC" w:rsidRPr="009733FF" w:rsidRDefault="00B96BEA" w:rsidP="00C443AC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Comment</w: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20"/>
        <w:gridCol w:w="1498"/>
        <w:gridCol w:w="1376"/>
        <w:gridCol w:w="1376"/>
        <w:gridCol w:w="3381"/>
      </w:tblGrid>
      <w:tr w:rsidR="008067A8" w:rsidRPr="00221930" w:rsidTr="00B96BEA">
        <w:tc>
          <w:tcPr>
            <w:tcW w:w="620" w:type="dxa"/>
            <w:shd w:val="clear" w:color="auto" w:fill="92D050"/>
          </w:tcPr>
          <w:p w:rsidR="008067A8" w:rsidRPr="00905013" w:rsidRDefault="008067A8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498" w:type="dxa"/>
            <w:shd w:val="clear" w:color="auto" w:fill="92D050"/>
          </w:tcPr>
          <w:p w:rsidR="008067A8" w:rsidRPr="00905013" w:rsidRDefault="008067A8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376" w:type="dxa"/>
            <w:shd w:val="clear" w:color="auto" w:fill="92D050"/>
          </w:tcPr>
          <w:p w:rsidR="008067A8" w:rsidRPr="00905013" w:rsidRDefault="008067A8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376" w:type="dxa"/>
            <w:shd w:val="clear" w:color="auto" w:fill="92D050"/>
          </w:tcPr>
          <w:p w:rsidR="008067A8" w:rsidRPr="00905013" w:rsidRDefault="008067A8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andatory</w:t>
            </w:r>
          </w:p>
        </w:tc>
        <w:tc>
          <w:tcPr>
            <w:tcW w:w="3381" w:type="dxa"/>
            <w:shd w:val="clear" w:color="auto" w:fill="92D050"/>
          </w:tcPr>
          <w:p w:rsidR="008067A8" w:rsidRPr="00905013" w:rsidRDefault="00905013" w:rsidP="00905013">
            <w:pPr>
              <w:pStyle w:val="NormalTableHeader"/>
              <w:keepNext w:val="0"/>
              <w:tabs>
                <w:tab w:val="left" w:pos="825"/>
                <w:tab w:val="center" w:pos="1582"/>
              </w:tabs>
              <w:jc w:val="left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ab/>
            </w: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ab/>
            </w: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ab/>
            </w:r>
            <w:r w:rsidR="008067A8"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8067A8" w:rsidRPr="00221930" w:rsidTr="00B96BEA">
        <w:tc>
          <w:tcPr>
            <w:tcW w:w="620" w:type="dxa"/>
          </w:tcPr>
          <w:p w:rsidR="008067A8" w:rsidRPr="00221930" w:rsidRDefault="008067A8" w:rsidP="00905013">
            <w:pPr>
              <w:pStyle w:val="comment"/>
              <w:numPr>
                <w:ilvl w:val="0"/>
                <w:numId w:val="25"/>
              </w:numPr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498" w:type="dxa"/>
          </w:tcPr>
          <w:p w:rsidR="008067A8" w:rsidRPr="00221930" w:rsidRDefault="00B96BE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omment_id</w:t>
            </w:r>
          </w:p>
        </w:tc>
        <w:tc>
          <w:tcPr>
            <w:tcW w:w="1376" w:type="dxa"/>
          </w:tcPr>
          <w:p w:rsidR="008067A8" w:rsidRPr="00851B83" w:rsidRDefault="00851B83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376" w:type="dxa"/>
          </w:tcPr>
          <w:p w:rsidR="008067A8" w:rsidRPr="00221930" w:rsidRDefault="00851B83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381" w:type="dxa"/>
          </w:tcPr>
          <w:p w:rsidR="008067A8" w:rsidRPr="00221930" w:rsidRDefault="00B96BE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omment</w:t>
            </w:r>
            <w:r w:rsidR="00851B83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’s id</w:t>
            </w:r>
          </w:p>
        </w:tc>
      </w:tr>
      <w:tr w:rsidR="008067A8" w:rsidRPr="00221930" w:rsidTr="00B96BEA">
        <w:tc>
          <w:tcPr>
            <w:tcW w:w="620" w:type="dxa"/>
          </w:tcPr>
          <w:p w:rsidR="008067A8" w:rsidRPr="00221930" w:rsidRDefault="008067A8" w:rsidP="00905013">
            <w:pPr>
              <w:pStyle w:val="comment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498" w:type="dxa"/>
          </w:tcPr>
          <w:p w:rsidR="008067A8" w:rsidRPr="00221930" w:rsidRDefault="00B96BE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content</w:t>
            </w:r>
          </w:p>
        </w:tc>
        <w:tc>
          <w:tcPr>
            <w:tcW w:w="1376" w:type="dxa"/>
          </w:tcPr>
          <w:p w:rsidR="008067A8" w:rsidRPr="00221930" w:rsidRDefault="00851B83" w:rsidP="0090501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376" w:type="dxa"/>
          </w:tcPr>
          <w:p w:rsidR="008067A8" w:rsidRPr="00221930" w:rsidRDefault="00851B83" w:rsidP="0090501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381" w:type="dxa"/>
          </w:tcPr>
          <w:p w:rsidR="008067A8" w:rsidRPr="00221930" w:rsidRDefault="00B96BEA" w:rsidP="00905013">
            <w:pPr>
              <w:pStyle w:val="Bang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omment’s content</w:t>
            </w:r>
          </w:p>
        </w:tc>
      </w:tr>
      <w:tr w:rsidR="008067A8" w:rsidRPr="00221930" w:rsidTr="00B96BEA">
        <w:tc>
          <w:tcPr>
            <w:tcW w:w="620" w:type="dxa"/>
          </w:tcPr>
          <w:p w:rsidR="008067A8" w:rsidRPr="00221930" w:rsidRDefault="008067A8" w:rsidP="00905013">
            <w:pPr>
              <w:pStyle w:val="comment"/>
              <w:numPr>
                <w:ilvl w:val="0"/>
                <w:numId w:val="25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498" w:type="dxa"/>
          </w:tcPr>
          <w:p w:rsidR="008067A8" w:rsidRPr="00221930" w:rsidRDefault="00B96BE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created</w:t>
            </w:r>
          </w:p>
        </w:tc>
        <w:tc>
          <w:tcPr>
            <w:tcW w:w="1376" w:type="dxa"/>
          </w:tcPr>
          <w:p w:rsidR="008067A8" w:rsidRPr="00221930" w:rsidRDefault="00B96BEA" w:rsidP="0090501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376" w:type="dxa"/>
          </w:tcPr>
          <w:p w:rsidR="008067A8" w:rsidRPr="00221930" w:rsidRDefault="00851B83" w:rsidP="0090501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381" w:type="dxa"/>
          </w:tcPr>
          <w:p w:rsidR="008067A8" w:rsidRPr="00221930" w:rsidRDefault="00753BDD" w:rsidP="00753BDD">
            <w:pPr>
              <w:pStyle w:val="Bang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Comment’s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  <w:r w:rsidR="00B96BEA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created</w:t>
            </w:r>
          </w:p>
        </w:tc>
      </w:tr>
    </w:tbl>
    <w:p w:rsidR="009733FF" w:rsidRPr="009733FF" w:rsidRDefault="009733FF" w:rsidP="009733FF">
      <w:pPr>
        <w:rPr>
          <w:rFonts w:ascii="Times New Roman" w:hAnsi="Times New Roman"/>
        </w:rPr>
      </w:pPr>
    </w:p>
    <w:p w:rsidR="00FD23A4" w:rsidRPr="009733FF" w:rsidRDefault="00B96BEA" w:rsidP="00FD23A4">
      <w:pPr>
        <w:pStyle w:val="Heading4"/>
        <w:rPr>
          <w:rFonts w:ascii="Times New Roman" w:hAnsi="Times New Roman"/>
          <w:i w:val="0"/>
          <w:sz w:val="22"/>
        </w:rPr>
      </w:pPr>
      <w:r>
        <w:rPr>
          <w:rFonts w:ascii="Times New Roman" w:hAnsi="Times New Roman"/>
          <w:i w:val="0"/>
          <w:sz w:val="22"/>
        </w:rPr>
        <w:t>Picture</w:t>
      </w:r>
    </w:p>
    <w:tbl>
      <w:tblPr>
        <w:tblpPr w:leftFromText="180" w:rightFromText="180" w:vertAnchor="text" w:tblpXSpec="center" w:tblpY="1"/>
        <w:tblOverlap w:val="never"/>
        <w:tblW w:w="82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5"/>
        <w:gridCol w:w="1750"/>
        <w:gridCol w:w="1260"/>
        <w:gridCol w:w="1382"/>
        <w:gridCol w:w="3134"/>
      </w:tblGrid>
      <w:tr w:rsidR="00FD23A4" w:rsidRPr="00221930" w:rsidTr="00B96BEA">
        <w:tc>
          <w:tcPr>
            <w:tcW w:w="725" w:type="dxa"/>
            <w:shd w:val="clear" w:color="auto" w:fill="92D050"/>
          </w:tcPr>
          <w:p w:rsidR="00FD23A4" w:rsidRPr="00905013" w:rsidRDefault="00FD23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No</w:t>
            </w:r>
          </w:p>
        </w:tc>
        <w:tc>
          <w:tcPr>
            <w:tcW w:w="1750" w:type="dxa"/>
            <w:shd w:val="clear" w:color="auto" w:fill="92D050"/>
          </w:tcPr>
          <w:p w:rsidR="00FD23A4" w:rsidRPr="00905013" w:rsidRDefault="00FD23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1260" w:type="dxa"/>
            <w:shd w:val="clear" w:color="auto" w:fill="92D050"/>
          </w:tcPr>
          <w:p w:rsidR="00FD23A4" w:rsidRPr="00905013" w:rsidRDefault="00FD23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1382" w:type="dxa"/>
            <w:shd w:val="clear" w:color="auto" w:fill="92D050"/>
          </w:tcPr>
          <w:p w:rsidR="00FD23A4" w:rsidRPr="00905013" w:rsidRDefault="00FD23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fault</w:t>
            </w:r>
          </w:p>
        </w:tc>
        <w:tc>
          <w:tcPr>
            <w:tcW w:w="3134" w:type="dxa"/>
            <w:shd w:val="clear" w:color="auto" w:fill="92D050"/>
          </w:tcPr>
          <w:p w:rsidR="00FD23A4" w:rsidRPr="00905013" w:rsidRDefault="00FD23A4" w:rsidP="00905013">
            <w:pPr>
              <w:pStyle w:val="NormalTableHeader"/>
              <w:keepNext w:val="0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905013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Description</w:t>
            </w:r>
          </w:p>
        </w:tc>
      </w:tr>
      <w:tr w:rsidR="00FD23A4" w:rsidRPr="00221930" w:rsidTr="00B96BEA">
        <w:tc>
          <w:tcPr>
            <w:tcW w:w="725" w:type="dxa"/>
          </w:tcPr>
          <w:p w:rsidR="00FD23A4" w:rsidRPr="00221930" w:rsidRDefault="00FD23A4" w:rsidP="00905013">
            <w:pPr>
              <w:pStyle w:val="comment"/>
              <w:numPr>
                <w:ilvl w:val="0"/>
                <w:numId w:val="31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750" w:type="dxa"/>
          </w:tcPr>
          <w:p w:rsidR="00FD23A4" w:rsidRPr="00221930" w:rsidRDefault="00B96BE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icture_id</w:t>
            </w:r>
          </w:p>
        </w:tc>
        <w:tc>
          <w:tcPr>
            <w:tcW w:w="1260" w:type="dxa"/>
          </w:tcPr>
          <w:p w:rsidR="00FD23A4" w:rsidRPr="00221930" w:rsidRDefault="00FD23A4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Number</w:t>
            </w:r>
          </w:p>
        </w:tc>
        <w:tc>
          <w:tcPr>
            <w:tcW w:w="1382" w:type="dxa"/>
          </w:tcPr>
          <w:p w:rsidR="00FD23A4" w:rsidRPr="00221930" w:rsidRDefault="00FD23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134" w:type="dxa"/>
          </w:tcPr>
          <w:p w:rsidR="00FD23A4" w:rsidRPr="002F5F2E" w:rsidRDefault="00B96BEA" w:rsidP="00905013">
            <w:pPr>
              <w:pStyle w:val="Bang"/>
              <w:rPr>
                <w:rFonts w:ascii="Times New Roman" w:hAnsi="Times New Roman" w:cs="Times New Roman"/>
                <w:bCs/>
                <w:snapToGrid w:val="0"/>
                <w:color w:val="000000" w:themeColor="text1"/>
                <w:sz w:val="22"/>
                <w:szCs w:val="22"/>
                <w:lang w:eastAsia="ja-JP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Picture</w:t>
            </w:r>
            <w:r w:rsidR="00FD23A4" w:rsidRPr="002F5F2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’s</w:t>
            </w:r>
            <w:r w:rsidR="00FD23A4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 xml:space="preserve"> id</w:t>
            </w:r>
          </w:p>
        </w:tc>
      </w:tr>
      <w:tr w:rsidR="00FD23A4" w:rsidRPr="00221930" w:rsidTr="00B96BEA">
        <w:tc>
          <w:tcPr>
            <w:tcW w:w="725" w:type="dxa"/>
          </w:tcPr>
          <w:p w:rsidR="00FD23A4" w:rsidRPr="00221930" w:rsidRDefault="00FD23A4" w:rsidP="00905013">
            <w:pPr>
              <w:pStyle w:val="comment"/>
              <w:numPr>
                <w:ilvl w:val="0"/>
                <w:numId w:val="31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750" w:type="dxa"/>
          </w:tcPr>
          <w:p w:rsidR="00FD23A4" w:rsidRPr="00221930" w:rsidRDefault="00B96BE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path</w:t>
            </w:r>
          </w:p>
        </w:tc>
        <w:tc>
          <w:tcPr>
            <w:tcW w:w="1260" w:type="dxa"/>
          </w:tcPr>
          <w:p w:rsidR="00FD23A4" w:rsidRPr="00221930" w:rsidRDefault="00FD23A4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tring</w:t>
            </w:r>
          </w:p>
        </w:tc>
        <w:tc>
          <w:tcPr>
            <w:tcW w:w="1382" w:type="dxa"/>
          </w:tcPr>
          <w:p w:rsidR="00FD23A4" w:rsidRPr="00221930" w:rsidRDefault="00FD23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134" w:type="dxa"/>
          </w:tcPr>
          <w:p w:rsidR="00FD23A4" w:rsidRPr="00221930" w:rsidRDefault="00B96BEA" w:rsidP="00905013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icture’s path</w:t>
            </w:r>
          </w:p>
        </w:tc>
      </w:tr>
      <w:tr w:rsidR="00FD23A4" w:rsidRPr="00221930" w:rsidTr="00B96BEA">
        <w:tc>
          <w:tcPr>
            <w:tcW w:w="725" w:type="dxa"/>
          </w:tcPr>
          <w:p w:rsidR="00FD23A4" w:rsidRPr="00221930" w:rsidRDefault="00FD23A4" w:rsidP="00905013">
            <w:pPr>
              <w:pStyle w:val="comment"/>
              <w:numPr>
                <w:ilvl w:val="0"/>
                <w:numId w:val="31"/>
              </w:numPr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</w:p>
        </w:tc>
        <w:tc>
          <w:tcPr>
            <w:tcW w:w="1750" w:type="dxa"/>
          </w:tcPr>
          <w:p w:rsidR="00FD23A4" w:rsidRPr="00221930" w:rsidRDefault="00B96BEA" w:rsidP="00905013">
            <w:pPr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date_created</w:t>
            </w:r>
          </w:p>
        </w:tc>
        <w:tc>
          <w:tcPr>
            <w:tcW w:w="1260" w:type="dxa"/>
          </w:tcPr>
          <w:p w:rsidR="00FD23A4" w:rsidRPr="00221930" w:rsidRDefault="00B96BEA" w:rsidP="00905013">
            <w:pPr>
              <w:pStyle w:val="comment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Date</w:t>
            </w:r>
          </w:p>
        </w:tc>
        <w:tc>
          <w:tcPr>
            <w:tcW w:w="1382" w:type="dxa"/>
          </w:tcPr>
          <w:p w:rsidR="00FD23A4" w:rsidRPr="00221930" w:rsidRDefault="00FD23A4" w:rsidP="00905013">
            <w:pPr>
              <w:pStyle w:val="comment"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Y</w:t>
            </w:r>
          </w:p>
        </w:tc>
        <w:tc>
          <w:tcPr>
            <w:tcW w:w="3134" w:type="dxa"/>
          </w:tcPr>
          <w:p w:rsidR="00FD23A4" w:rsidRPr="00221930" w:rsidRDefault="000E14CA" w:rsidP="000E14CA">
            <w:pPr>
              <w:pStyle w:val="comment"/>
              <w:ind w:left="0"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Picture’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s d</w:t>
            </w:r>
            <w:r w:rsidR="00B96BEA"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 xml:space="preserve">ate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2"/>
                <w:szCs w:val="22"/>
              </w:rPr>
              <w:t>created</w:t>
            </w:r>
          </w:p>
        </w:tc>
      </w:tr>
    </w:tbl>
    <w:p w:rsidR="00FD23A4" w:rsidRDefault="00FD23A4" w:rsidP="00FD23A4"/>
    <w:p w:rsidR="009733FF" w:rsidRPr="009733FF" w:rsidRDefault="009733FF" w:rsidP="009733FF">
      <w:pPr>
        <w:rPr>
          <w:rFonts w:ascii="Times New Roman" w:hAnsi="Times New Roman"/>
        </w:rPr>
      </w:pPr>
    </w:p>
    <w:sectPr w:rsidR="009733FF" w:rsidRPr="009733FF" w:rsidSect="00CD4131">
      <w:headerReference w:type="default" r:id="rId10"/>
      <w:footerReference w:type="default" r:id="rId11"/>
      <w:pgSz w:w="11909" w:h="16834" w:code="9"/>
      <w:pgMar w:top="1728" w:right="1800" w:bottom="1728" w:left="1152" w:header="720" w:footer="720" w:gutter="64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09B7" w:rsidRDefault="007109B7">
      <w:pPr>
        <w:spacing w:after="0" w:line="240" w:lineRule="auto"/>
      </w:pPr>
      <w:r>
        <w:separator/>
      </w:r>
    </w:p>
  </w:endnote>
  <w:endnote w:type="continuationSeparator" w:id="0">
    <w:p w:rsidR="007109B7" w:rsidRDefault="007109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500020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wis721 BlkEx BT">
    <w:altName w:val="Franklin Gothic Demi Cond"/>
    <w:charset w:val="00"/>
    <w:family w:val="swiss"/>
    <w:pitch w:val="variable"/>
    <w:sig w:usb0="00000087" w:usb1="00000000" w:usb2="00000000" w:usb3="00000000" w:csb0="0000001B" w:csb1="00000000"/>
  </w:font>
  <w:font w:name=".VnTime">
    <w:altName w:val="Arial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3311" w:rsidRPr="009C1BCD" w:rsidRDefault="006A3311" w:rsidP="00C443AC">
    <w:pPr>
      <w:pStyle w:val="Footer"/>
      <w:tabs>
        <w:tab w:val="clear" w:pos="9360"/>
        <w:tab w:val="right" w:pos="8280"/>
      </w:tabs>
      <w:jc w:val="center"/>
      <w:rPr>
        <w:u w:val="single"/>
      </w:rPr>
    </w:pPr>
    <w:r>
      <w:rPr>
        <w:u w:val="single"/>
      </w:rPr>
      <w:t xml:space="preserve">UJD </w:t>
    </w:r>
    <w:r>
      <w:rPr>
        <w:u w:val="single"/>
      </w:rPr>
      <w:tab/>
    </w:r>
    <w:r w:rsidRPr="009C1BCD">
      <w:rPr>
        <w:u w:val="single"/>
      </w:rPr>
      <w:tab/>
    </w:r>
    <w:r w:rsidRPr="009C1BCD">
      <w:rPr>
        <w:u w:val="single"/>
      </w:rPr>
      <w:fldChar w:fldCharType="begin"/>
    </w:r>
    <w:r w:rsidRPr="009C1BCD">
      <w:rPr>
        <w:u w:val="single"/>
      </w:rPr>
      <w:instrText xml:space="preserve"> PAGE   \* MERGEFORMAT </w:instrText>
    </w:r>
    <w:r w:rsidRPr="009C1BCD">
      <w:rPr>
        <w:u w:val="single"/>
      </w:rPr>
      <w:fldChar w:fldCharType="separate"/>
    </w:r>
    <w:r w:rsidR="00636742">
      <w:rPr>
        <w:noProof/>
        <w:u w:val="single"/>
      </w:rPr>
      <w:t>3</w:t>
    </w:r>
    <w:r w:rsidRPr="009C1BCD">
      <w:rPr>
        <w:u w:val="single"/>
      </w:rPr>
      <w:fldChar w:fldCharType="end"/>
    </w:r>
  </w:p>
  <w:p w:rsidR="006A3311" w:rsidRDefault="006A331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09B7" w:rsidRDefault="007109B7">
      <w:pPr>
        <w:spacing w:after="0" w:line="240" w:lineRule="auto"/>
      </w:pPr>
      <w:r>
        <w:separator/>
      </w:r>
    </w:p>
  </w:footnote>
  <w:footnote w:type="continuationSeparator" w:id="0">
    <w:p w:rsidR="007109B7" w:rsidRDefault="007109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3311" w:rsidRPr="007A3F70" w:rsidRDefault="006A3311" w:rsidP="00C443AC">
    <w:pPr>
      <w:pStyle w:val="Header"/>
      <w:tabs>
        <w:tab w:val="clear" w:pos="9360"/>
      </w:tabs>
      <w:rPr>
        <w:rFonts w:ascii="Times New Roman" w:hAnsi="Times New Roman"/>
        <w:sz w:val="22"/>
      </w:rPr>
    </w:pPr>
    <w:r w:rsidRPr="007A3F70">
      <w:rPr>
        <w:rFonts w:ascii="Times New Roman" w:hAnsi="Times New Roman"/>
        <w:noProof/>
        <w:sz w:val="22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5101195" wp14:editId="247F3D99">
              <wp:simplePos x="0" y="0"/>
              <wp:positionH relativeFrom="column">
                <wp:posOffset>0</wp:posOffset>
              </wp:positionH>
              <wp:positionV relativeFrom="paragraph">
                <wp:posOffset>215900</wp:posOffset>
              </wp:positionV>
              <wp:extent cx="5210175" cy="635"/>
              <wp:effectExtent l="9525" t="6350" r="9525" b="12065"/>
              <wp:wrapNone/>
              <wp:docPr id="73" name="Straight Arrow Connector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10175" cy="63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A5A5A5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5A1EA5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73" o:spid="_x0000_s1026" type="#_x0000_t32" style="position:absolute;margin-left:0;margin-top:17pt;width:410.25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" strokecolor="#a5a5a5"/>
          </w:pict>
        </mc:Fallback>
      </mc:AlternateContent>
    </w:r>
    <w:r w:rsidRPr="007A3F70">
      <w:rPr>
        <w:rFonts w:ascii="Times New Roman" w:hAnsi="Times New Roman"/>
        <w:noProof/>
        <w:sz w:val="22"/>
      </w:rPr>
      <w:t>UJD_VN</w:t>
    </w:r>
    <w:r w:rsidRPr="007A3F70">
      <w:rPr>
        <w:rFonts w:ascii="Times New Roman" w:hAnsi="Times New Roman"/>
        <w:sz w:val="22"/>
      </w:rPr>
      <w:t xml:space="preserve"> | Software requirement specific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A4176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D75F07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7525AE"/>
    <w:multiLevelType w:val="hybridMultilevel"/>
    <w:tmpl w:val="E1AE5A1C"/>
    <w:lvl w:ilvl="0" w:tplc="6CAC682A">
      <w:start w:val="1"/>
      <w:numFmt w:val="bullet"/>
      <w:lvlText w:val="-"/>
      <w:lvlJc w:val="left"/>
      <w:pPr>
        <w:ind w:left="360" w:hanging="360"/>
      </w:pPr>
      <w:rPr>
        <w:rFonts w:ascii="Calibri" w:eastAsia="Verdan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D273C3C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EA0A94"/>
    <w:multiLevelType w:val="hybridMultilevel"/>
    <w:tmpl w:val="3B5221D2"/>
    <w:lvl w:ilvl="0" w:tplc="00089098">
      <w:start w:val="1"/>
      <w:numFmt w:val="bullet"/>
      <w:lvlText w:val="-"/>
      <w:lvlJc w:val="left"/>
      <w:pPr>
        <w:ind w:left="360" w:hanging="360"/>
      </w:pPr>
      <w:rPr>
        <w:rFonts w:ascii="Times New Roman" w:eastAsia="Verdana" w:hAnsi="Times New Roman" w:cs="Times New Roman" w:hint="default"/>
      </w:rPr>
    </w:lvl>
    <w:lvl w:ilvl="1" w:tplc="042A0001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</w:rPr>
    </w:lvl>
    <w:lvl w:ilvl="2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BBF1E67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131DD0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BD659E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AA3DD2"/>
    <w:multiLevelType w:val="multilevel"/>
    <w:tmpl w:val="1BA291D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b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>
    <w:nsid w:val="2BB92387"/>
    <w:multiLevelType w:val="hybridMultilevel"/>
    <w:tmpl w:val="7ABAAFEE"/>
    <w:lvl w:ilvl="0" w:tplc="5D0851A6"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2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DEE401F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E827F9"/>
    <w:multiLevelType w:val="hybridMultilevel"/>
    <w:tmpl w:val="76401850"/>
    <w:lvl w:ilvl="0" w:tplc="042A000F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68741A"/>
    <w:multiLevelType w:val="hybridMultilevel"/>
    <w:tmpl w:val="B1467E8E"/>
    <w:lvl w:ilvl="0" w:tplc="00089098">
      <w:start w:val="1"/>
      <w:numFmt w:val="bullet"/>
      <w:lvlText w:val="-"/>
      <w:lvlJc w:val="left"/>
      <w:pPr>
        <w:ind w:left="720" w:hanging="360"/>
      </w:pPr>
      <w:rPr>
        <w:rFonts w:ascii="Times New Roman" w:eastAsia="Verdana" w:hAnsi="Times New Roman" w:cs="Times New Roman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46A7420">
      <w:numFmt w:val="bullet"/>
      <w:lvlText w:val="-"/>
      <w:lvlJc w:val="left"/>
      <w:pPr>
        <w:ind w:left="2160" w:hanging="360"/>
      </w:pPr>
      <w:rPr>
        <w:rFonts w:ascii="Myriad Pro" w:eastAsia="Verdana" w:hAnsi="Myriad Pro" w:cs="Times New Roman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613DD7"/>
    <w:multiLevelType w:val="hybridMultilevel"/>
    <w:tmpl w:val="1AE894E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5BC1A55"/>
    <w:multiLevelType w:val="hybridMultilevel"/>
    <w:tmpl w:val="76401850"/>
    <w:lvl w:ilvl="0" w:tplc="042A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094134"/>
    <w:multiLevelType w:val="multilevel"/>
    <w:tmpl w:val="DC94C084"/>
    <w:lvl w:ilvl="0">
      <w:start w:val="28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>
    <w:nsid w:val="42656979"/>
    <w:multiLevelType w:val="hybridMultilevel"/>
    <w:tmpl w:val="0C962AD8"/>
    <w:lvl w:ilvl="0" w:tplc="71AEB22E">
      <w:start w:val="1"/>
      <w:numFmt w:val="decimal"/>
      <w:lvlText w:val="UC00%1"/>
      <w:lvlJc w:val="left"/>
      <w:pPr>
        <w:ind w:left="502" w:hanging="360"/>
      </w:pPr>
      <w:rPr>
        <w:rFonts w:hint="default"/>
        <w:b w:val="0"/>
      </w:rPr>
    </w:lvl>
    <w:lvl w:ilvl="1" w:tplc="042A0019" w:tentative="1">
      <w:start w:val="1"/>
      <w:numFmt w:val="lowerLetter"/>
      <w:lvlText w:val="%2."/>
      <w:lvlJc w:val="left"/>
      <w:pPr>
        <w:ind w:left="1222" w:hanging="360"/>
      </w:pPr>
    </w:lvl>
    <w:lvl w:ilvl="2" w:tplc="042A001B" w:tentative="1">
      <w:start w:val="1"/>
      <w:numFmt w:val="lowerRoman"/>
      <w:lvlText w:val="%3."/>
      <w:lvlJc w:val="right"/>
      <w:pPr>
        <w:ind w:left="1942" w:hanging="180"/>
      </w:pPr>
    </w:lvl>
    <w:lvl w:ilvl="3" w:tplc="042A000F" w:tentative="1">
      <w:start w:val="1"/>
      <w:numFmt w:val="decimal"/>
      <w:lvlText w:val="%4."/>
      <w:lvlJc w:val="left"/>
      <w:pPr>
        <w:ind w:left="2662" w:hanging="360"/>
      </w:pPr>
    </w:lvl>
    <w:lvl w:ilvl="4" w:tplc="042A0019" w:tentative="1">
      <w:start w:val="1"/>
      <w:numFmt w:val="lowerLetter"/>
      <w:lvlText w:val="%5."/>
      <w:lvlJc w:val="left"/>
      <w:pPr>
        <w:ind w:left="3382" w:hanging="360"/>
      </w:pPr>
    </w:lvl>
    <w:lvl w:ilvl="5" w:tplc="042A001B" w:tentative="1">
      <w:start w:val="1"/>
      <w:numFmt w:val="lowerRoman"/>
      <w:lvlText w:val="%6."/>
      <w:lvlJc w:val="right"/>
      <w:pPr>
        <w:ind w:left="4102" w:hanging="180"/>
      </w:pPr>
    </w:lvl>
    <w:lvl w:ilvl="6" w:tplc="042A000F" w:tentative="1">
      <w:start w:val="1"/>
      <w:numFmt w:val="decimal"/>
      <w:lvlText w:val="%7."/>
      <w:lvlJc w:val="left"/>
      <w:pPr>
        <w:ind w:left="4822" w:hanging="360"/>
      </w:pPr>
    </w:lvl>
    <w:lvl w:ilvl="7" w:tplc="042A0019" w:tentative="1">
      <w:start w:val="1"/>
      <w:numFmt w:val="lowerLetter"/>
      <w:lvlText w:val="%8."/>
      <w:lvlJc w:val="left"/>
      <w:pPr>
        <w:ind w:left="5542" w:hanging="360"/>
      </w:pPr>
    </w:lvl>
    <w:lvl w:ilvl="8" w:tplc="042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>
    <w:nsid w:val="44472D51"/>
    <w:multiLevelType w:val="hybridMultilevel"/>
    <w:tmpl w:val="EAAAFE34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285D3A"/>
    <w:multiLevelType w:val="multilevel"/>
    <w:tmpl w:val="9556AAE6"/>
    <w:lvl w:ilvl="0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49563890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B565F88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B75DD5"/>
    <w:multiLevelType w:val="hybridMultilevel"/>
    <w:tmpl w:val="4F5CE918"/>
    <w:lvl w:ilvl="0" w:tplc="317CF0A4"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4FD01BBD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34B2D8B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6443A41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E06A07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5C40B1"/>
    <w:multiLevelType w:val="hybridMultilevel"/>
    <w:tmpl w:val="DD964E44"/>
    <w:lvl w:ilvl="0" w:tplc="310048F4">
      <w:start w:val="4"/>
      <w:numFmt w:val="bullet"/>
      <w:lvlText w:val="-"/>
      <w:lvlJc w:val="left"/>
      <w:pPr>
        <w:ind w:left="360" w:hanging="360"/>
      </w:pPr>
      <w:rPr>
        <w:rFonts w:ascii="Times New Roman" w:eastAsia="Verdana" w:hAnsi="Times New Roman" w:cs="Times New Roman" w:hint="default"/>
      </w:rPr>
    </w:lvl>
    <w:lvl w:ilvl="1" w:tplc="22E27DAE">
      <w:start w:val="1"/>
      <w:numFmt w:val="bullet"/>
      <w:lvlText w:val=""/>
      <w:lvlJc w:val="center"/>
      <w:pPr>
        <w:ind w:left="1440" w:hanging="360"/>
      </w:pPr>
      <w:rPr>
        <w:rFonts w:ascii="Symbol" w:hAnsi="Symbol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30033EB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E03822"/>
    <w:multiLevelType w:val="hybridMultilevel"/>
    <w:tmpl w:val="6A6C41DC"/>
    <w:lvl w:ilvl="0" w:tplc="00089098">
      <w:start w:val="1"/>
      <w:numFmt w:val="bullet"/>
      <w:lvlText w:val="-"/>
      <w:lvlJc w:val="left"/>
      <w:pPr>
        <w:ind w:left="720" w:hanging="360"/>
      </w:pPr>
      <w:rPr>
        <w:rFonts w:ascii="Times New Roman" w:eastAsia="Verdana" w:hAnsi="Times New Roman" w:cs="Times New Roman" w:hint="default"/>
      </w:rPr>
    </w:lvl>
    <w:lvl w:ilvl="1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56067B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855CEE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F0E3857"/>
    <w:multiLevelType w:val="multilevel"/>
    <w:tmpl w:val="0E1E1992"/>
    <w:lvl w:ilvl="0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2">
    <w:nsid w:val="71D66B2D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4C73C6E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5144059"/>
    <w:multiLevelType w:val="multilevel"/>
    <w:tmpl w:val="BADE8198"/>
    <w:lvl w:ilvl="0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5">
    <w:nsid w:val="79C42EC0"/>
    <w:multiLevelType w:val="hybridMultilevel"/>
    <w:tmpl w:val="C3CE4B0E"/>
    <w:lvl w:ilvl="0" w:tplc="211A42AE">
      <w:start w:val="1"/>
      <w:numFmt w:val="decimal"/>
      <w:lvlText w:val="%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FC86A7A"/>
    <w:multiLevelType w:val="hybridMultilevel"/>
    <w:tmpl w:val="1AE894E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6"/>
  </w:num>
  <w:num w:numId="3">
    <w:abstractNumId w:val="4"/>
  </w:num>
  <w:num w:numId="4">
    <w:abstractNumId w:val="9"/>
  </w:num>
  <w:num w:numId="5">
    <w:abstractNumId w:val="21"/>
  </w:num>
  <w:num w:numId="6">
    <w:abstractNumId w:val="16"/>
  </w:num>
  <w:num w:numId="7">
    <w:abstractNumId w:val="12"/>
  </w:num>
  <w:num w:numId="8">
    <w:abstractNumId w:val="15"/>
  </w:num>
  <w:num w:numId="9">
    <w:abstractNumId w:val="36"/>
  </w:num>
  <w:num w:numId="10">
    <w:abstractNumId w:val="14"/>
  </w:num>
  <w:num w:numId="11">
    <w:abstractNumId w:val="13"/>
  </w:num>
  <w:num w:numId="12">
    <w:abstractNumId w:val="11"/>
  </w:num>
  <w:num w:numId="13">
    <w:abstractNumId w:val="2"/>
  </w:num>
  <w:num w:numId="14">
    <w:abstractNumId w:val="28"/>
  </w:num>
  <w:num w:numId="15">
    <w:abstractNumId w:val="34"/>
  </w:num>
  <w:num w:numId="16">
    <w:abstractNumId w:val="31"/>
  </w:num>
  <w:num w:numId="17">
    <w:abstractNumId w:val="19"/>
  </w:num>
  <w:num w:numId="18">
    <w:abstractNumId w:val="18"/>
  </w:num>
  <w:num w:numId="19">
    <w:abstractNumId w:val="30"/>
  </w:num>
  <w:num w:numId="20">
    <w:abstractNumId w:val="20"/>
  </w:num>
  <w:num w:numId="21">
    <w:abstractNumId w:val="3"/>
  </w:num>
  <w:num w:numId="22">
    <w:abstractNumId w:val="6"/>
  </w:num>
  <w:num w:numId="23">
    <w:abstractNumId w:val="7"/>
  </w:num>
  <w:num w:numId="24">
    <w:abstractNumId w:val="0"/>
  </w:num>
  <w:num w:numId="25">
    <w:abstractNumId w:val="17"/>
  </w:num>
  <w:num w:numId="26">
    <w:abstractNumId w:val="24"/>
  </w:num>
  <w:num w:numId="27">
    <w:abstractNumId w:val="32"/>
  </w:num>
  <w:num w:numId="28">
    <w:abstractNumId w:val="27"/>
  </w:num>
  <w:num w:numId="29">
    <w:abstractNumId w:val="35"/>
  </w:num>
  <w:num w:numId="30">
    <w:abstractNumId w:val="33"/>
  </w:num>
  <w:num w:numId="31">
    <w:abstractNumId w:val="29"/>
  </w:num>
  <w:num w:numId="32">
    <w:abstractNumId w:val="23"/>
  </w:num>
  <w:num w:numId="33">
    <w:abstractNumId w:val="22"/>
  </w:num>
  <w:num w:numId="34">
    <w:abstractNumId w:val="1"/>
  </w:num>
  <w:num w:numId="35">
    <w:abstractNumId w:val="5"/>
  </w:num>
  <w:num w:numId="36">
    <w:abstractNumId w:val="10"/>
  </w:num>
  <w:num w:numId="3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4426"/>
    <w:rsid w:val="00007D38"/>
    <w:rsid w:val="00020661"/>
    <w:rsid w:val="000535F5"/>
    <w:rsid w:val="00085903"/>
    <w:rsid w:val="000B56B8"/>
    <w:rsid w:val="000B5C53"/>
    <w:rsid w:val="000E14CA"/>
    <w:rsid w:val="000E4E67"/>
    <w:rsid w:val="0011345A"/>
    <w:rsid w:val="00127E41"/>
    <w:rsid w:val="001B32AF"/>
    <w:rsid w:val="001C2255"/>
    <w:rsid w:val="001F540B"/>
    <w:rsid w:val="002167CE"/>
    <w:rsid w:val="00221930"/>
    <w:rsid w:val="002244D8"/>
    <w:rsid w:val="00246C3C"/>
    <w:rsid w:val="00253CF5"/>
    <w:rsid w:val="00264DEC"/>
    <w:rsid w:val="00284426"/>
    <w:rsid w:val="00286B1F"/>
    <w:rsid w:val="0029706D"/>
    <w:rsid w:val="002F10E9"/>
    <w:rsid w:val="002F5F2E"/>
    <w:rsid w:val="003214FF"/>
    <w:rsid w:val="003339CF"/>
    <w:rsid w:val="00377AB7"/>
    <w:rsid w:val="00391EB4"/>
    <w:rsid w:val="0039776F"/>
    <w:rsid w:val="003B2F99"/>
    <w:rsid w:val="00444306"/>
    <w:rsid w:val="004445FC"/>
    <w:rsid w:val="004749AB"/>
    <w:rsid w:val="00495075"/>
    <w:rsid w:val="004A3E87"/>
    <w:rsid w:val="004C64A9"/>
    <w:rsid w:val="004D1702"/>
    <w:rsid w:val="004D6FBF"/>
    <w:rsid w:val="00583CDA"/>
    <w:rsid w:val="005B5E9D"/>
    <w:rsid w:val="005C199A"/>
    <w:rsid w:val="006240A4"/>
    <w:rsid w:val="00636742"/>
    <w:rsid w:val="006A3311"/>
    <w:rsid w:val="006A5F31"/>
    <w:rsid w:val="006E3100"/>
    <w:rsid w:val="006E4DC9"/>
    <w:rsid w:val="0071004A"/>
    <w:rsid w:val="007109B7"/>
    <w:rsid w:val="0073540F"/>
    <w:rsid w:val="00742D63"/>
    <w:rsid w:val="00752D2F"/>
    <w:rsid w:val="00753BDD"/>
    <w:rsid w:val="00754C0D"/>
    <w:rsid w:val="00784BB8"/>
    <w:rsid w:val="007A3F70"/>
    <w:rsid w:val="007A71F3"/>
    <w:rsid w:val="007B610A"/>
    <w:rsid w:val="007F47FB"/>
    <w:rsid w:val="007F6EFA"/>
    <w:rsid w:val="008067A8"/>
    <w:rsid w:val="0083278B"/>
    <w:rsid w:val="008346AD"/>
    <w:rsid w:val="00845DCA"/>
    <w:rsid w:val="00851B83"/>
    <w:rsid w:val="008679BE"/>
    <w:rsid w:val="00871E10"/>
    <w:rsid w:val="00890FAB"/>
    <w:rsid w:val="00897D2E"/>
    <w:rsid w:val="008C1004"/>
    <w:rsid w:val="008C1A78"/>
    <w:rsid w:val="008C3E53"/>
    <w:rsid w:val="008E30A8"/>
    <w:rsid w:val="00905013"/>
    <w:rsid w:val="009618F8"/>
    <w:rsid w:val="009733FF"/>
    <w:rsid w:val="00990CE2"/>
    <w:rsid w:val="009A0109"/>
    <w:rsid w:val="009C4BF0"/>
    <w:rsid w:val="009D600E"/>
    <w:rsid w:val="009E6B84"/>
    <w:rsid w:val="009E6D53"/>
    <w:rsid w:val="009F5BFD"/>
    <w:rsid w:val="00A2212A"/>
    <w:rsid w:val="00AA204D"/>
    <w:rsid w:val="00AB0A6F"/>
    <w:rsid w:val="00AB0D28"/>
    <w:rsid w:val="00AB5F1F"/>
    <w:rsid w:val="00AE60C4"/>
    <w:rsid w:val="00AE7EE5"/>
    <w:rsid w:val="00AF1285"/>
    <w:rsid w:val="00AF26FF"/>
    <w:rsid w:val="00AF37F2"/>
    <w:rsid w:val="00B16E64"/>
    <w:rsid w:val="00B57814"/>
    <w:rsid w:val="00B843E0"/>
    <w:rsid w:val="00B9341D"/>
    <w:rsid w:val="00B96BEA"/>
    <w:rsid w:val="00BA32A2"/>
    <w:rsid w:val="00BD7257"/>
    <w:rsid w:val="00BE1A0A"/>
    <w:rsid w:val="00BF0A7A"/>
    <w:rsid w:val="00BF0F76"/>
    <w:rsid w:val="00C223FB"/>
    <w:rsid w:val="00C34E40"/>
    <w:rsid w:val="00C443AC"/>
    <w:rsid w:val="00C82495"/>
    <w:rsid w:val="00C84D57"/>
    <w:rsid w:val="00C86DFB"/>
    <w:rsid w:val="00CA3322"/>
    <w:rsid w:val="00CB6311"/>
    <w:rsid w:val="00CC3280"/>
    <w:rsid w:val="00CD4131"/>
    <w:rsid w:val="00CD6853"/>
    <w:rsid w:val="00CF1B78"/>
    <w:rsid w:val="00D05511"/>
    <w:rsid w:val="00D15D14"/>
    <w:rsid w:val="00D31492"/>
    <w:rsid w:val="00D8143A"/>
    <w:rsid w:val="00D969FF"/>
    <w:rsid w:val="00DA7F77"/>
    <w:rsid w:val="00DB7934"/>
    <w:rsid w:val="00DD7FCD"/>
    <w:rsid w:val="00DE63BC"/>
    <w:rsid w:val="00DF295B"/>
    <w:rsid w:val="00E2679C"/>
    <w:rsid w:val="00E26A17"/>
    <w:rsid w:val="00E5032B"/>
    <w:rsid w:val="00E7488E"/>
    <w:rsid w:val="00EC2EA4"/>
    <w:rsid w:val="00F25F96"/>
    <w:rsid w:val="00F35502"/>
    <w:rsid w:val="00F647C3"/>
    <w:rsid w:val="00F91EBE"/>
    <w:rsid w:val="00FA5A5E"/>
    <w:rsid w:val="00FA7EEA"/>
    <w:rsid w:val="00FD23A4"/>
    <w:rsid w:val="00FD65F0"/>
    <w:rsid w:val="00FD761A"/>
    <w:rsid w:val="00FE7F66"/>
    <w:rsid w:val="00FF6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51DA0AD-16D9-4DFC-BA53-EC34DF066C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43AC"/>
    <w:rPr>
      <w:rFonts w:ascii="Arial" w:eastAsia="MS Mincho" w:hAnsi="Arial" w:cs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443AC"/>
    <w:pPr>
      <w:keepNext/>
      <w:keepLines/>
      <w:numPr>
        <w:numId w:val="1"/>
      </w:numPr>
      <w:spacing w:before="480" w:after="0"/>
      <w:outlineLvl w:val="0"/>
    </w:pPr>
    <w:rPr>
      <w:rFonts w:eastAsia="MS Gothic" w:cs="Arial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C443AC"/>
    <w:pPr>
      <w:keepNext/>
      <w:keepLines/>
      <w:numPr>
        <w:ilvl w:val="1"/>
        <w:numId w:val="1"/>
      </w:numPr>
      <w:spacing w:before="200" w:after="0"/>
      <w:outlineLvl w:val="1"/>
    </w:pPr>
    <w:rPr>
      <w:rFonts w:eastAsia="MS Gothic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C443AC"/>
    <w:pPr>
      <w:keepNext/>
      <w:keepLines/>
      <w:numPr>
        <w:ilvl w:val="2"/>
        <w:numId w:val="1"/>
      </w:numPr>
      <w:spacing w:before="200" w:after="0"/>
      <w:outlineLvl w:val="2"/>
    </w:pPr>
    <w:rPr>
      <w:rFonts w:eastAsia="MS Gothic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qFormat/>
    <w:rsid w:val="00C443AC"/>
    <w:pPr>
      <w:keepNext/>
      <w:keepLines/>
      <w:numPr>
        <w:ilvl w:val="3"/>
        <w:numId w:val="1"/>
      </w:numPr>
      <w:spacing w:before="200" w:after="0"/>
      <w:outlineLvl w:val="3"/>
    </w:pPr>
    <w:rPr>
      <w:rFonts w:eastAsia="MS Gothic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qFormat/>
    <w:rsid w:val="00C443AC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MS Gothic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"/>
    <w:qFormat/>
    <w:rsid w:val="00C443AC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MS Gothic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qFormat/>
    <w:rsid w:val="00C443AC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MS Gothic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qFormat/>
    <w:rsid w:val="00C443AC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MS Gothic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qFormat/>
    <w:rsid w:val="00C443AC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MS Gothic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43AC"/>
    <w:rPr>
      <w:rFonts w:ascii="Arial" w:eastAsia="MS Gothic" w:hAnsi="Arial" w:cs="Arial"/>
      <w:b/>
      <w:bCs/>
      <w:color w:val="365F9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443AC"/>
    <w:rPr>
      <w:rFonts w:ascii="Arial" w:eastAsia="MS Gothic" w:hAnsi="Arial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443AC"/>
    <w:rPr>
      <w:rFonts w:ascii="Arial" w:eastAsia="MS Gothic" w:hAnsi="Arial" w:cs="Times New Roman"/>
      <w:b/>
      <w:bCs/>
      <w:color w:val="4F81BD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443AC"/>
    <w:rPr>
      <w:rFonts w:ascii="Arial" w:eastAsia="MS Gothic" w:hAnsi="Arial" w:cs="Times New Roman"/>
      <w:b/>
      <w:bCs/>
      <w:i/>
      <w:iCs/>
      <w:color w:val="4F81BD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C443AC"/>
    <w:rPr>
      <w:rFonts w:ascii="Cambria" w:eastAsia="MS Gothic" w:hAnsi="Cambria" w:cs="Times New Roman"/>
      <w:color w:val="243F60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C443AC"/>
    <w:rPr>
      <w:rFonts w:ascii="Cambria" w:eastAsia="MS Gothic" w:hAnsi="Cambria" w:cs="Times New Roman"/>
      <w:i/>
      <w:iCs/>
      <w:color w:val="243F60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rsid w:val="00C443AC"/>
    <w:rPr>
      <w:rFonts w:ascii="Cambria" w:eastAsia="MS Gothic" w:hAnsi="Cambria" w:cs="Times New Roman"/>
      <w:i/>
      <w:iCs/>
      <w:color w:val="404040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rsid w:val="00C443AC"/>
    <w:rPr>
      <w:rFonts w:ascii="Cambria" w:eastAsia="MS Gothic" w:hAnsi="Cambria" w:cs="Times New Roman"/>
      <w:color w:val="40404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C443AC"/>
    <w:rPr>
      <w:rFonts w:ascii="Cambria" w:eastAsia="MS Gothic" w:hAnsi="Cambria" w:cs="Times New Roman"/>
      <w:i/>
      <w:iCs/>
      <w:color w:val="40404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443A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43AC"/>
    <w:rPr>
      <w:rFonts w:ascii="Arial" w:eastAsia="MS Mincho" w:hAnsi="Arial" w:cs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C443A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43AC"/>
    <w:rPr>
      <w:rFonts w:ascii="Arial" w:eastAsia="MS Mincho" w:hAnsi="Arial" w:cs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43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43AC"/>
    <w:rPr>
      <w:rFonts w:ascii="Tahoma" w:eastAsia="MS Mincho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qFormat/>
    <w:rsid w:val="00C443AC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443AC"/>
    <w:pPr>
      <w:tabs>
        <w:tab w:val="left" w:pos="440"/>
        <w:tab w:val="right" w:leader="dot" w:pos="8280"/>
      </w:tabs>
      <w:spacing w:after="100"/>
    </w:pPr>
  </w:style>
  <w:style w:type="character" w:styleId="Hyperlink">
    <w:name w:val="Hyperlink"/>
    <w:uiPriority w:val="99"/>
    <w:unhideWhenUsed/>
    <w:rsid w:val="00C443AC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C443AC"/>
    <w:pPr>
      <w:tabs>
        <w:tab w:val="left" w:pos="880"/>
        <w:tab w:val="right" w:leader="dot" w:pos="8280"/>
      </w:tabs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443AC"/>
    <w:pPr>
      <w:tabs>
        <w:tab w:val="left" w:pos="1320"/>
        <w:tab w:val="right" w:leader="dot" w:pos="8280"/>
      </w:tabs>
      <w:spacing w:after="100"/>
      <w:ind w:left="440"/>
    </w:pPr>
  </w:style>
  <w:style w:type="table" w:styleId="TableGrid">
    <w:name w:val="Table Grid"/>
    <w:basedOn w:val="TableNormal"/>
    <w:uiPriority w:val="59"/>
    <w:rsid w:val="00C443AC"/>
    <w:pPr>
      <w:spacing w:after="0" w:line="240" w:lineRule="auto"/>
    </w:pPr>
    <w:rPr>
      <w:rFonts w:ascii="Calibri" w:eastAsia="MS Mincho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link w:val="ListParagraphChar"/>
    <w:uiPriority w:val="34"/>
    <w:qFormat/>
    <w:rsid w:val="00C443AC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C443AC"/>
    <w:pPr>
      <w:spacing w:after="0" w:line="240" w:lineRule="auto"/>
    </w:pPr>
    <w:rPr>
      <w:rFonts w:eastAsia="Calibri" w:cs="Arial"/>
      <w:sz w:val="20"/>
      <w:szCs w:val="20"/>
      <w:lang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43AC"/>
    <w:rPr>
      <w:rFonts w:ascii="Arial" w:eastAsia="Calibri" w:hAnsi="Arial" w:cs="Arial"/>
      <w:sz w:val="20"/>
      <w:szCs w:val="20"/>
      <w:lang w:eastAsia="en-US"/>
    </w:rPr>
  </w:style>
  <w:style w:type="character" w:styleId="FootnoteReference">
    <w:name w:val="footnote reference"/>
    <w:uiPriority w:val="99"/>
    <w:semiHidden/>
    <w:unhideWhenUsed/>
    <w:rsid w:val="00C443AC"/>
    <w:rPr>
      <w:vertAlign w:val="superscript"/>
    </w:rPr>
  </w:style>
  <w:style w:type="character" w:styleId="FollowedHyperlink">
    <w:name w:val="FollowedHyperlink"/>
    <w:uiPriority w:val="99"/>
    <w:semiHidden/>
    <w:unhideWhenUsed/>
    <w:rsid w:val="00C443AC"/>
    <w:rPr>
      <w:color w:val="800080"/>
      <w:u w:val="single"/>
    </w:rPr>
  </w:style>
  <w:style w:type="paragraph" w:customStyle="1" w:styleId="HeadingLv1">
    <w:name w:val="Heading Lv1"/>
    <w:basedOn w:val="Normal"/>
    <w:rsid w:val="00C443AC"/>
    <w:pPr>
      <w:widowControl w:val="0"/>
      <w:spacing w:before="60" w:after="0" w:line="240" w:lineRule="auto"/>
      <w:jc w:val="center"/>
    </w:pPr>
    <w:rPr>
      <w:rFonts w:ascii="Tahoma" w:hAnsi="Tahoma" w:cs="Tahoma"/>
      <w:b/>
      <w:snapToGrid w:val="0"/>
      <w:color w:val="6E2500"/>
      <w:sz w:val="20"/>
      <w:szCs w:val="20"/>
      <w:lang w:val="en-GB" w:eastAsia="en-US"/>
    </w:rPr>
  </w:style>
  <w:style w:type="character" w:customStyle="1" w:styleId="ListParagraphChar">
    <w:name w:val="List Paragraph Char"/>
    <w:link w:val="ListParagraph"/>
    <w:uiPriority w:val="34"/>
    <w:rsid w:val="00C443AC"/>
    <w:rPr>
      <w:rFonts w:ascii="Arial" w:eastAsia="MS Mincho" w:hAnsi="Arial" w:cs="Times New Roman"/>
      <w:sz w:val="24"/>
    </w:rPr>
  </w:style>
  <w:style w:type="character" w:customStyle="1" w:styleId="shorttext">
    <w:name w:val="short_text"/>
    <w:basedOn w:val="DefaultParagraphFont"/>
    <w:rsid w:val="00C443AC"/>
  </w:style>
  <w:style w:type="character" w:customStyle="1" w:styleId="hps">
    <w:name w:val="hps"/>
    <w:basedOn w:val="DefaultParagraphFont"/>
    <w:rsid w:val="00C443AC"/>
  </w:style>
  <w:style w:type="paragraph" w:customStyle="1" w:styleId="Bang">
    <w:name w:val="Bang"/>
    <w:basedOn w:val="Normal"/>
    <w:rsid w:val="00C443AC"/>
    <w:pPr>
      <w:spacing w:before="60" w:after="0" w:line="240" w:lineRule="auto"/>
      <w:jc w:val="both"/>
    </w:pPr>
    <w:rPr>
      <w:rFonts w:ascii="Tahoma" w:hAnsi="Tahoma" w:cs="Arial"/>
      <w:sz w:val="18"/>
      <w:szCs w:val="18"/>
      <w:lang w:val="en-GB" w:eastAsia="en-US"/>
    </w:rPr>
  </w:style>
  <w:style w:type="character" w:customStyle="1" w:styleId="apple-style-span">
    <w:name w:val="apple-style-span"/>
    <w:rsid w:val="00C443AC"/>
  </w:style>
  <w:style w:type="paragraph" w:styleId="Caption">
    <w:name w:val="caption"/>
    <w:basedOn w:val="Normal"/>
    <w:next w:val="Normal"/>
    <w:uiPriority w:val="35"/>
    <w:qFormat/>
    <w:rsid w:val="00C443AC"/>
    <w:pPr>
      <w:spacing w:after="60" w:line="240" w:lineRule="auto"/>
      <w:jc w:val="center"/>
    </w:pPr>
    <w:rPr>
      <w:rFonts w:ascii="Times New Roman" w:hAnsi="Times New Roman"/>
      <w:color w:val="000000"/>
      <w:szCs w:val="24"/>
      <w:lang w:val="en-GB" w:eastAsia="en-US"/>
    </w:rPr>
  </w:style>
  <w:style w:type="paragraph" w:customStyle="1" w:styleId="template">
    <w:name w:val="template"/>
    <w:basedOn w:val="Normal"/>
    <w:rsid w:val="00C443AC"/>
    <w:pPr>
      <w:spacing w:after="0" w:line="240" w:lineRule="exact"/>
    </w:pPr>
    <w:rPr>
      <w:rFonts w:eastAsia="Times New Roman"/>
      <w:i/>
      <w:sz w:val="22"/>
      <w:szCs w:val="20"/>
      <w:lang w:eastAsia="en-US"/>
    </w:rPr>
  </w:style>
  <w:style w:type="character" w:customStyle="1" w:styleId="longtext">
    <w:name w:val="long_text"/>
    <w:rsid w:val="00C443AC"/>
  </w:style>
  <w:style w:type="paragraph" w:customStyle="1" w:styleId="Body">
    <w:name w:val="Body"/>
    <w:basedOn w:val="Normal"/>
    <w:link w:val="BodyChar"/>
    <w:qFormat/>
    <w:rsid w:val="00C443AC"/>
    <w:pPr>
      <w:spacing w:before="240"/>
    </w:pPr>
    <w:rPr>
      <w:rFonts w:eastAsia="Calibri" w:cs="Arial"/>
      <w:szCs w:val="24"/>
      <w:lang w:eastAsia="en-US"/>
    </w:rPr>
  </w:style>
  <w:style w:type="character" w:customStyle="1" w:styleId="BodyChar">
    <w:name w:val="Body Char"/>
    <w:link w:val="Body"/>
    <w:rsid w:val="00C443AC"/>
    <w:rPr>
      <w:rFonts w:ascii="Arial" w:eastAsia="Calibri" w:hAnsi="Arial" w:cs="Arial"/>
      <w:sz w:val="24"/>
      <w:szCs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443A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443AC"/>
    <w:rPr>
      <w:rFonts w:ascii="Tahoma" w:eastAsia="MS Mincho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C443AC"/>
    <w:pPr>
      <w:spacing w:after="0" w:line="240" w:lineRule="auto"/>
    </w:pPr>
    <w:rPr>
      <w:rFonts w:ascii="Verdana" w:eastAsia="Times New Roman" w:hAnsi="Verdana" w:cs="Times New Roman"/>
      <w:sz w:val="20"/>
      <w:szCs w:val="20"/>
    </w:rPr>
  </w:style>
  <w:style w:type="character" w:customStyle="1" w:styleId="NoSpacingChar">
    <w:name w:val="No Spacing Char"/>
    <w:link w:val="NoSpacing"/>
    <w:uiPriority w:val="1"/>
    <w:rsid w:val="00C443AC"/>
    <w:rPr>
      <w:rFonts w:ascii="Verdana" w:eastAsia="Times New Roman" w:hAnsi="Verdana" w:cs="Times New Roman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C443AC"/>
  </w:style>
  <w:style w:type="character" w:customStyle="1" w:styleId="DateChar">
    <w:name w:val="Date Char"/>
    <w:basedOn w:val="DefaultParagraphFont"/>
    <w:link w:val="Date"/>
    <w:uiPriority w:val="99"/>
    <w:semiHidden/>
    <w:rsid w:val="00C443AC"/>
    <w:rPr>
      <w:rFonts w:ascii="Arial" w:eastAsia="MS Mincho" w:hAnsi="Arial" w:cs="Times New Roman"/>
      <w:sz w:val="24"/>
    </w:rPr>
  </w:style>
  <w:style w:type="paragraph" w:styleId="BodyText">
    <w:name w:val="Body Text"/>
    <w:basedOn w:val="Normal"/>
    <w:link w:val="BodyTextChar"/>
    <w:rsid w:val="00C443AC"/>
    <w:pPr>
      <w:tabs>
        <w:tab w:val="left" w:pos="0"/>
      </w:tabs>
      <w:spacing w:after="120" w:line="240" w:lineRule="auto"/>
      <w:ind w:right="144"/>
      <w:jc w:val="both"/>
    </w:pPr>
    <w:rPr>
      <w:rFonts w:ascii="Times New Roman" w:hAnsi="Times New Roman"/>
      <w:szCs w:val="24"/>
      <w:lang w:val="en-AU" w:eastAsia="en-GB"/>
    </w:rPr>
  </w:style>
  <w:style w:type="character" w:customStyle="1" w:styleId="BodyTextChar">
    <w:name w:val="Body Text Char"/>
    <w:basedOn w:val="DefaultParagraphFont"/>
    <w:link w:val="BodyText"/>
    <w:rsid w:val="00C443AC"/>
    <w:rPr>
      <w:rFonts w:ascii="Times New Roman" w:eastAsia="MS Mincho" w:hAnsi="Times New Roman" w:cs="Times New Roman"/>
      <w:sz w:val="24"/>
      <w:szCs w:val="24"/>
      <w:lang w:val="en-AU" w:eastAsia="en-GB"/>
    </w:rPr>
  </w:style>
  <w:style w:type="table" w:styleId="LightShading">
    <w:name w:val="Light Shading"/>
    <w:basedOn w:val="TableNormal"/>
    <w:uiPriority w:val="60"/>
    <w:rsid w:val="00C443AC"/>
    <w:pPr>
      <w:spacing w:after="0" w:line="240" w:lineRule="auto"/>
    </w:pPr>
    <w:rPr>
      <w:rFonts w:ascii="Calibri" w:eastAsia="MS Mincho" w:hAnsi="Calibri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LightShading-Accent1">
    <w:name w:val="Light Shading Accent 1"/>
    <w:basedOn w:val="TableNormal"/>
    <w:uiPriority w:val="60"/>
    <w:rsid w:val="00C443AC"/>
    <w:pPr>
      <w:spacing w:after="0" w:line="240" w:lineRule="auto"/>
    </w:pPr>
    <w:rPr>
      <w:rFonts w:ascii="Calibri" w:eastAsia="MS Mincho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NormalH">
    <w:name w:val="NormalH"/>
    <w:basedOn w:val="Normal"/>
    <w:autoRedefine/>
    <w:rsid w:val="00C443AC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240" w:lineRule="auto"/>
      <w:ind w:right="144"/>
      <w:jc w:val="both"/>
    </w:pPr>
    <w:rPr>
      <w:rFonts w:ascii="Verdana" w:eastAsiaTheme="minorEastAsia" w:hAnsi="Verdana"/>
      <w:b/>
      <w:caps/>
      <w:color w:val="033103"/>
      <w:szCs w:val="32"/>
      <w:lang w:val="en-GB"/>
    </w:rPr>
  </w:style>
  <w:style w:type="paragraph" w:customStyle="1" w:styleId="NormalT">
    <w:name w:val="NormalT"/>
    <w:basedOn w:val="Normal"/>
    <w:rsid w:val="00AB0A6F"/>
    <w:pPr>
      <w:spacing w:before="120" w:after="0" w:line="360" w:lineRule="auto"/>
      <w:ind w:left="720"/>
    </w:pPr>
    <w:rPr>
      <w:rFonts w:ascii="Tahoma" w:hAnsi="Tahoma" w:cs="Arial"/>
      <w:bCs/>
      <w:snapToGrid w:val="0"/>
      <w:sz w:val="20"/>
      <w:szCs w:val="20"/>
      <w:lang w:eastAsia="en-US"/>
    </w:rPr>
  </w:style>
  <w:style w:type="paragraph" w:customStyle="1" w:styleId="NormalTableHeader">
    <w:name w:val="Normal Table Header"/>
    <w:basedOn w:val="NormalIndent"/>
    <w:rsid w:val="009733FF"/>
    <w:pPr>
      <w:keepNext/>
      <w:keepLines/>
      <w:tabs>
        <w:tab w:val="left" w:pos="702"/>
        <w:tab w:val="left" w:pos="1080"/>
      </w:tabs>
      <w:spacing w:before="120" w:after="120" w:line="360" w:lineRule="auto"/>
      <w:ind w:left="0"/>
      <w:jc w:val="center"/>
    </w:pPr>
    <w:rPr>
      <w:rFonts w:ascii="Tahoma" w:hAnsi="Tahoma" w:cs="Arial"/>
      <w:b/>
      <w:snapToGrid w:val="0"/>
      <w:sz w:val="20"/>
      <w:szCs w:val="20"/>
    </w:rPr>
  </w:style>
  <w:style w:type="paragraph" w:customStyle="1" w:styleId="comment">
    <w:name w:val="comment"/>
    <w:basedOn w:val="Normal"/>
    <w:rsid w:val="009733FF"/>
    <w:pPr>
      <w:spacing w:before="120" w:after="0" w:line="360" w:lineRule="auto"/>
      <w:ind w:left="144"/>
    </w:pPr>
    <w:rPr>
      <w:rFonts w:ascii="Tahoma" w:hAnsi="Tahoma" w:cs="Arial"/>
      <w:bCs/>
      <w:i/>
      <w:snapToGrid w:val="0"/>
      <w:color w:val="808080"/>
      <w:sz w:val="20"/>
      <w:szCs w:val="20"/>
    </w:rPr>
  </w:style>
  <w:style w:type="paragraph" w:styleId="NormalIndent">
    <w:name w:val="Normal Indent"/>
    <w:basedOn w:val="Normal"/>
    <w:uiPriority w:val="99"/>
    <w:semiHidden/>
    <w:unhideWhenUsed/>
    <w:rsid w:val="009733FF"/>
    <w:pPr>
      <w:ind w:left="720"/>
    </w:pPr>
  </w:style>
  <w:style w:type="paragraph" w:customStyle="1" w:styleId="HeadingBig">
    <w:name w:val="Heading Big"/>
    <w:basedOn w:val="Normal"/>
    <w:autoRedefine/>
    <w:rsid w:val="003339CF"/>
    <w:pPr>
      <w:widowControl w:val="0"/>
      <w:spacing w:before="120" w:after="0" w:line="360" w:lineRule="auto"/>
      <w:ind w:left="720"/>
      <w:jc w:val="center"/>
    </w:pPr>
    <w:rPr>
      <w:rFonts w:ascii="Swis721 BlkEx BT" w:hAnsi="Swis721 BlkEx BT" w:cs="Arial"/>
      <w:b/>
      <w:bCs/>
      <w:snapToGrid w:val="0"/>
      <w:color w:val="6E2500"/>
      <w:sz w:val="40"/>
      <w:szCs w:val="40"/>
      <w:lang w:eastAsia="en-US"/>
    </w:rPr>
  </w:style>
  <w:style w:type="paragraph" w:customStyle="1" w:styleId="NormalTB">
    <w:name w:val="NormalTB"/>
    <w:rsid w:val="003339CF"/>
    <w:pPr>
      <w:spacing w:after="0" w:line="240" w:lineRule="auto"/>
      <w:jc w:val="center"/>
    </w:pPr>
    <w:rPr>
      <w:rFonts w:ascii=".VnTime" w:eastAsia="MS Mincho" w:hAnsi=".VnTime" w:cs="Times New Roman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671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4</Pages>
  <Words>284</Words>
  <Characters>162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ocTuan</dc:creator>
  <cp:lastModifiedBy>haicon2321993</cp:lastModifiedBy>
  <cp:revision>53</cp:revision>
  <dcterms:created xsi:type="dcterms:W3CDTF">2014-08-12T04:26:00Z</dcterms:created>
  <dcterms:modified xsi:type="dcterms:W3CDTF">2015-06-12T16:06:00Z</dcterms:modified>
</cp:coreProperties>
</file>